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0288" behindDoc="0" locked="0" layoutInCell="1" allowOverlap="1" wp14:anchorId="7E2DB5A1" wp14:editId="3A9DEF1A">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1312" behindDoc="0" locked="0" layoutInCell="1" allowOverlap="1" wp14:anchorId="57EA9DF9" wp14:editId="65C3C8EE">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6A5A3D"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2336" behindDoc="0" locked="0" layoutInCell="1" allowOverlap="1" wp14:anchorId="5EBB3804" wp14:editId="4F60D422">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3360" behindDoc="0" locked="0" layoutInCell="1" allowOverlap="1" wp14:anchorId="50B6FEA8" wp14:editId="1529A242">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B9B80" id="AutoShape 5" o:spid="_x0000_s1026" type="#_x0000_t32" style="position:absolute;margin-left:1.55pt;margin-top:10.65pt;width:493.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4384" behindDoc="0" locked="0" layoutInCell="1" allowOverlap="1" wp14:anchorId="175458DD" wp14:editId="19E1C3FE">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5408" behindDoc="0" locked="0" layoutInCell="1" allowOverlap="1" wp14:anchorId="0528B979" wp14:editId="70202EF5">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1332A7" id="AutoShape 7" o:spid="_x0000_s1026" type="#_x0000_t32" style="position:absolute;margin-left:0;margin-top:10.65pt;width:49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6432" behindDoc="0" locked="0" layoutInCell="1" allowOverlap="1" wp14:anchorId="06601467" wp14:editId="2EFB64CC">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7456" behindDoc="0" locked="0" layoutInCell="1" allowOverlap="1" wp14:anchorId="7D56B47B" wp14:editId="5C7B367A">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7DC63B" id="AutoShape 9" o:spid="_x0000_s1026" type="#_x0000_t32" style="position:absolute;margin-left:1.85pt;margin-top:10.65pt;width:49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E22975">
      <w:pPr>
        <w:pStyle w:val="a6"/>
        <w:numPr>
          <w:ilvl w:val="0"/>
          <w:numId w:val="24"/>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5960E9">
      <w:pPr>
        <w:pStyle w:val="a6"/>
        <w:numPr>
          <w:ilvl w:val="0"/>
          <w:numId w:val="24"/>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5960E9">
      <w:pPr>
        <w:pStyle w:val="a6"/>
        <w:numPr>
          <w:ilvl w:val="0"/>
          <w:numId w:val="24"/>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5960E9">
      <w:pPr>
        <w:pStyle w:val="a6"/>
        <w:numPr>
          <w:ilvl w:val="0"/>
          <w:numId w:val="24"/>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E22975">
      <w:pPr>
        <w:pStyle w:val="a6"/>
        <w:numPr>
          <w:ilvl w:val="0"/>
          <w:numId w:val="24"/>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8480" behindDoc="0" locked="0" layoutInCell="1" allowOverlap="1" wp14:anchorId="0256D2BD" wp14:editId="57DF6078">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9504" behindDoc="0" locked="0" layoutInCell="1" allowOverlap="1" wp14:anchorId="2F84C433" wp14:editId="108DD21F">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10DF78" id="AutoShape 11" o:spid="_x0000_s1026" type="#_x0000_t32" style="position:absolute;margin-left:-.1pt;margin-top:10.65pt;width:493.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bookmarkStart w:id="0" w:name="_GoBack"/>
      <w:bookmarkEnd w:id="0"/>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3E107DB2" w14:textId="77777777" w:rsidR="00002928"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0897755" w:history="1">
            <w:r w:rsidR="00002928" w:rsidRPr="00D135D4">
              <w:rPr>
                <w:rStyle w:val="af"/>
                <w:noProof/>
              </w:rPr>
              <w:t>1.</w:t>
            </w:r>
            <w:r w:rsidR="00002928">
              <w:rPr>
                <w:rFonts w:asciiTheme="minorHAnsi" w:eastAsiaTheme="minorEastAsia" w:hAnsiTheme="minorHAnsi" w:cstheme="minorBidi"/>
                <w:noProof/>
                <w:sz w:val="22"/>
              </w:rPr>
              <w:tab/>
            </w:r>
            <w:r w:rsidR="00002928" w:rsidRPr="00D135D4">
              <w:rPr>
                <w:rStyle w:val="af"/>
                <w:noProof/>
              </w:rPr>
              <w:t>Введение</w:t>
            </w:r>
            <w:r w:rsidR="00002928">
              <w:rPr>
                <w:noProof/>
                <w:webHidden/>
              </w:rPr>
              <w:tab/>
            </w:r>
            <w:r w:rsidR="00002928">
              <w:rPr>
                <w:noProof/>
                <w:webHidden/>
              </w:rPr>
              <w:fldChar w:fldCharType="begin"/>
            </w:r>
            <w:r w:rsidR="00002928">
              <w:rPr>
                <w:noProof/>
                <w:webHidden/>
              </w:rPr>
              <w:instrText xml:space="preserve"> PAGEREF _Toc480897755 \h </w:instrText>
            </w:r>
            <w:r w:rsidR="00002928">
              <w:rPr>
                <w:noProof/>
                <w:webHidden/>
              </w:rPr>
            </w:r>
            <w:r w:rsidR="00002928">
              <w:rPr>
                <w:noProof/>
                <w:webHidden/>
              </w:rPr>
              <w:fldChar w:fldCharType="separate"/>
            </w:r>
            <w:r w:rsidR="00002928">
              <w:rPr>
                <w:noProof/>
                <w:webHidden/>
              </w:rPr>
              <w:t>4</w:t>
            </w:r>
            <w:r w:rsidR="00002928">
              <w:rPr>
                <w:noProof/>
                <w:webHidden/>
              </w:rPr>
              <w:fldChar w:fldCharType="end"/>
            </w:r>
          </w:hyperlink>
        </w:p>
        <w:p w14:paraId="19B2EDA2" w14:textId="77777777" w:rsidR="00002928" w:rsidRDefault="00002928">
          <w:pPr>
            <w:pStyle w:val="12"/>
            <w:tabs>
              <w:tab w:val="left" w:pos="440"/>
            </w:tabs>
            <w:rPr>
              <w:rFonts w:asciiTheme="minorHAnsi" w:eastAsiaTheme="minorEastAsia" w:hAnsiTheme="minorHAnsi" w:cstheme="minorBidi"/>
              <w:noProof/>
              <w:sz w:val="22"/>
            </w:rPr>
          </w:pPr>
          <w:hyperlink w:anchor="_Toc480897756" w:history="1">
            <w:r w:rsidRPr="00D135D4">
              <w:rPr>
                <w:rStyle w:val="af"/>
                <w:noProof/>
              </w:rPr>
              <w:t>2.</w:t>
            </w:r>
            <w:r>
              <w:rPr>
                <w:rFonts w:asciiTheme="minorHAnsi" w:eastAsiaTheme="minorEastAsia" w:hAnsiTheme="minorHAnsi" w:cstheme="minorBidi"/>
                <w:noProof/>
                <w:sz w:val="22"/>
              </w:rPr>
              <w:tab/>
            </w:r>
            <w:r w:rsidRPr="00D135D4">
              <w:rPr>
                <w:rStyle w:val="af"/>
                <w:noProof/>
              </w:rPr>
              <w:t>Постановка задач</w:t>
            </w:r>
            <w:r>
              <w:rPr>
                <w:noProof/>
                <w:webHidden/>
              </w:rPr>
              <w:tab/>
            </w:r>
            <w:r>
              <w:rPr>
                <w:noProof/>
                <w:webHidden/>
              </w:rPr>
              <w:fldChar w:fldCharType="begin"/>
            </w:r>
            <w:r>
              <w:rPr>
                <w:noProof/>
                <w:webHidden/>
              </w:rPr>
              <w:instrText xml:space="preserve"> PAGEREF _Toc480897756 \h </w:instrText>
            </w:r>
            <w:r>
              <w:rPr>
                <w:noProof/>
                <w:webHidden/>
              </w:rPr>
            </w:r>
            <w:r>
              <w:rPr>
                <w:noProof/>
                <w:webHidden/>
              </w:rPr>
              <w:fldChar w:fldCharType="separate"/>
            </w:r>
            <w:r>
              <w:rPr>
                <w:noProof/>
                <w:webHidden/>
              </w:rPr>
              <w:t>4</w:t>
            </w:r>
            <w:r>
              <w:rPr>
                <w:noProof/>
                <w:webHidden/>
              </w:rPr>
              <w:fldChar w:fldCharType="end"/>
            </w:r>
          </w:hyperlink>
        </w:p>
        <w:p w14:paraId="00531CC6" w14:textId="77777777" w:rsidR="00002928" w:rsidRDefault="00002928">
          <w:pPr>
            <w:pStyle w:val="12"/>
            <w:tabs>
              <w:tab w:val="left" w:pos="440"/>
            </w:tabs>
            <w:rPr>
              <w:rFonts w:asciiTheme="minorHAnsi" w:eastAsiaTheme="minorEastAsia" w:hAnsiTheme="minorHAnsi" w:cstheme="minorBidi"/>
              <w:noProof/>
              <w:sz w:val="22"/>
            </w:rPr>
          </w:pPr>
          <w:hyperlink w:anchor="_Toc480897757" w:history="1">
            <w:r w:rsidRPr="00D135D4">
              <w:rPr>
                <w:rStyle w:val="af"/>
                <w:noProof/>
              </w:rPr>
              <w:t>3.</w:t>
            </w:r>
            <w:r>
              <w:rPr>
                <w:rFonts w:asciiTheme="minorHAnsi" w:eastAsiaTheme="minorEastAsia" w:hAnsiTheme="minorHAnsi" w:cstheme="minorBidi"/>
                <w:noProof/>
                <w:sz w:val="22"/>
              </w:rPr>
              <w:tab/>
            </w:r>
            <w:r w:rsidRPr="00D135D4">
              <w:rPr>
                <w:rStyle w:val="af"/>
                <w:noProof/>
              </w:rPr>
              <w:t>Описание системы</w:t>
            </w:r>
            <w:r>
              <w:rPr>
                <w:noProof/>
                <w:webHidden/>
              </w:rPr>
              <w:tab/>
            </w:r>
            <w:r>
              <w:rPr>
                <w:noProof/>
                <w:webHidden/>
              </w:rPr>
              <w:fldChar w:fldCharType="begin"/>
            </w:r>
            <w:r>
              <w:rPr>
                <w:noProof/>
                <w:webHidden/>
              </w:rPr>
              <w:instrText xml:space="preserve"> PAGEREF _Toc480897757 \h </w:instrText>
            </w:r>
            <w:r>
              <w:rPr>
                <w:noProof/>
                <w:webHidden/>
              </w:rPr>
            </w:r>
            <w:r>
              <w:rPr>
                <w:noProof/>
                <w:webHidden/>
              </w:rPr>
              <w:fldChar w:fldCharType="separate"/>
            </w:r>
            <w:r>
              <w:rPr>
                <w:noProof/>
                <w:webHidden/>
              </w:rPr>
              <w:t>5</w:t>
            </w:r>
            <w:r>
              <w:rPr>
                <w:noProof/>
                <w:webHidden/>
              </w:rPr>
              <w:fldChar w:fldCharType="end"/>
            </w:r>
          </w:hyperlink>
        </w:p>
        <w:p w14:paraId="0F837EE5" w14:textId="77777777" w:rsidR="00002928" w:rsidRDefault="00002928">
          <w:pPr>
            <w:pStyle w:val="21"/>
            <w:rPr>
              <w:rFonts w:asciiTheme="minorHAnsi" w:eastAsiaTheme="minorEastAsia" w:hAnsiTheme="minorHAnsi" w:cstheme="minorBidi"/>
              <w:noProof/>
              <w:sz w:val="22"/>
            </w:rPr>
          </w:pPr>
          <w:hyperlink w:anchor="_Toc480897758" w:history="1">
            <w:r w:rsidRPr="00D135D4">
              <w:rPr>
                <w:rStyle w:val="af"/>
                <w:noProof/>
              </w:rPr>
              <w:t>3.1</w:t>
            </w:r>
            <w:r>
              <w:rPr>
                <w:rFonts w:asciiTheme="minorHAnsi" w:eastAsiaTheme="minorEastAsia" w:hAnsiTheme="minorHAnsi" w:cstheme="minorBidi"/>
                <w:noProof/>
                <w:sz w:val="22"/>
              </w:rPr>
              <w:tab/>
            </w:r>
            <w:r w:rsidRPr="00D135D4">
              <w:rPr>
                <w:rStyle w:val="af"/>
                <w:noProof/>
              </w:rPr>
              <w:t>Описание объектов исследования.</w:t>
            </w:r>
            <w:r>
              <w:rPr>
                <w:noProof/>
                <w:webHidden/>
              </w:rPr>
              <w:tab/>
            </w:r>
            <w:r>
              <w:rPr>
                <w:noProof/>
                <w:webHidden/>
              </w:rPr>
              <w:fldChar w:fldCharType="begin"/>
            </w:r>
            <w:r>
              <w:rPr>
                <w:noProof/>
                <w:webHidden/>
              </w:rPr>
              <w:instrText xml:space="preserve"> PAGEREF _Toc480897758 \h </w:instrText>
            </w:r>
            <w:r>
              <w:rPr>
                <w:noProof/>
                <w:webHidden/>
              </w:rPr>
            </w:r>
            <w:r>
              <w:rPr>
                <w:noProof/>
                <w:webHidden/>
              </w:rPr>
              <w:fldChar w:fldCharType="separate"/>
            </w:r>
            <w:r>
              <w:rPr>
                <w:noProof/>
                <w:webHidden/>
              </w:rPr>
              <w:t>5</w:t>
            </w:r>
            <w:r>
              <w:rPr>
                <w:noProof/>
                <w:webHidden/>
              </w:rPr>
              <w:fldChar w:fldCharType="end"/>
            </w:r>
          </w:hyperlink>
        </w:p>
        <w:p w14:paraId="42A7DC0D" w14:textId="77777777" w:rsidR="00002928" w:rsidRDefault="00002928">
          <w:pPr>
            <w:pStyle w:val="21"/>
            <w:rPr>
              <w:rFonts w:asciiTheme="minorHAnsi" w:eastAsiaTheme="minorEastAsia" w:hAnsiTheme="minorHAnsi" w:cstheme="minorBidi"/>
              <w:noProof/>
              <w:sz w:val="22"/>
            </w:rPr>
          </w:pPr>
          <w:hyperlink w:anchor="_Toc480897759" w:history="1">
            <w:r w:rsidRPr="00D135D4">
              <w:rPr>
                <w:rStyle w:val="af"/>
                <w:noProof/>
              </w:rPr>
              <w:t>3.2</w:t>
            </w:r>
            <w:r>
              <w:rPr>
                <w:rFonts w:asciiTheme="minorHAnsi" w:eastAsiaTheme="minorEastAsia" w:hAnsiTheme="minorHAnsi" w:cstheme="minorBidi"/>
                <w:noProof/>
                <w:sz w:val="22"/>
              </w:rPr>
              <w:tab/>
            </w:r>
            <w:r w:rsidRPr="00D135D4">
              <w:rPr>
                <w:rStyle w:val="af"/>
                <w:noProof/>
              </w:rPr>
              <w:t>Анализ востребованности системы.</w:t>
            </w:r>
            <w:r>
              <w:rPr>
                <w:noProof/>
                <w:webHidden/>
              </w:rPr>
              <w:tab/>
            </w:r>
            <w:r>
              <w:rPr>
                <w:noProof/>
                <w:webHidden/>
              </w:rPr>
              <w:fldChar w:fldCharType="begin"/>
            </w:r>
            <w:r>
              <w:rPr>
                <w:noProof/>
                <w:webHidden/>
              </w:rPr>
              <w:instrText xml:space="preserve"> PAGEREF _Toc480897759 \h </w:instrText>
            </w:r>
            <w:r>
              <w:rPr>
                <w:noProof/>
                <w:webHidden/>
              </w:rPr>
            </w:r>
            <w:r>
              <w:rPr>
                <w:noProof/>
                <w:webHidden/>
              </w:rPr>
              <w:fldChar w:fldCharType="separate"/>
            </w:r>
            <w:r>
              <w:rPr>
                <w:noProof/>
                <w:webHidden/>
              </w:rPr>
              <w:t>6</w:t>
            </w:r>
            <w:r>
              <w:rPr>
                <w:noProof/>
                <w:webHidden/>
              </w:rPr>
              <w:fldChar w:fldCharType="end"/>
            </w:r>
          </w:hyperlink>
        </w:p>
        <w:p w14:paraId="3CB1C428" w14:textId="77777777" w:rsidR="00002928" w:rsidRDefault="00002928">
          <w:pPr>
            <w:pStyle w:val="21"/>
            <w:rPr>
              <w:rFonts w:asciiTheme="minorHAnsi" w:eastAsiaTheme="minorEastAsia" w:hAnsiTheme="minorHAnsi" w:cstheme="minorBidi"/>
              <w:noProof/>
              <w:sz w:val="22"/>
            </w:rPr>
          </w:pPr>
          <w:hyperlink w:anchor="_Toc480897760" w:history="1">
            <w:r w:rsidRPr="00D135D4">
              <w:rPr>
                <w:rStyle w:val="af"/>
                <w:noProof/>
              </w:rPr>
              <w:t>3.3</w:t>
            </w:r>
            <w:r>
              <w:rPr>
                <w:rFonts w:asciiTheme="minorHAnsi" w:eastAsiaTheme="minorEastAsia" w:hAnsiTheme="minorHAnsi" w:cstheme="minorBidi"/>
                <w:noProof/>
                <w:sz w:val="22"/>
              </w:rPr>
              <w:tab/>
            </w:r>
            <w:r w:rsidRPr="00D135D4">
              <w:rPr>
                <w:rStyle w:val="af"/>
                <w:noProof/>
              </w:rPr>
              <w:t>Основные технологии построения систем мониторинга</w:t>
            </w:r>
            <w:r>
              <w:rPr>
                <w:noProof/>
                <w:webHidden/>
              </w:rPr>
              <w:tab/>
            </w:r>
            <w:r>
              <w:rPr>
                <w:noProof/>
                <w:webHidden/>
              </w:rPr>
              <w:fldChar w:fldCharType="begin"/>
            </w:r>
            <w:r>
              <w:rPr>
                <w:noProof/>
                <w:webHidden/>
              </w:rPr>
              <w:instrText xml:space="preserve"> PAGEREF _Toc480897760 \h </w:instrText>
            </w:r>
            <w:r>
              <w:rPr>
                <w:noProof/>
                <w:webHidden/>
              </w:rPr>
            </w:r>
            <w:r>
              <w:rPr>
                <w:noProof/>
                <w:webHidden/>
              </w:rPr>
              <w:fldChar w:fldCharType="separate"/>
            </w:r>
            <w:r>
              <w:rPr>
                <w:noProof/>
                <w:webHidden/>
              </w:rPr>
              <w:t>8</w:t>
            </w:r>
            <w:r>
              <w:rPr>
                <w:noProof/>
                <w:webHidden/>
              </w:rPr>
              <w:fldChar w:fldCharType="end"/>
            </w:r>
          </w:hyperlink>
        </w:p>
        <w:p w14:paraId="0ABF11FE" w14:textId="77777777" w:rsidR="00002928" w:rsidRDefault="00002928">
          <w:pPr>
            <w:pStyle w:val="21"/>
            <w:rPr>
              <w:rFonts w:asciiTheme="minorHAnsi" w:eastAsiaTheme="minorEastAsia" w:hAnsiTheme="minorHAnsi" w:cstheme="minorBidi"/>
              <w:noProof/>
              <w:sz w:val="22"/>
            </w:rPr>
          </w:pPr>
          <w:hyperlink w:anchor="_Toc480897761" w:history="1">
            <w:r w:rsidRPr="00D135D4">
              <w:rPr>
                <w:rStyle w:val="af"/>
                <w:noProof/>
              </w:rPr>
              <w:t>3.4</w:t>
            </w:r>
            <w:r>
              <w:rPr>
                <w:rFonts w:asciiTheme="minorHAnsi" w:eastAsiaTheme="minorEastAsia" w:hAnsiTheme="minorHAnsi" w:cstheme="minorBidi"/>
                <w:noProof/>
                <w:sz w:val="22"/>
              </w:rPr>
              <w:tab/>
            </w:r>
            <w:r w:rsidRPr="00D135D4">
              <w:rPr>
                <w:rStyle w:val="af"/>
                <w:noProof/>
              </w:rPr>
              <w:t>Описание существующей системы “Coordinate"</w:t>
            </w:r>
            <w:r>
              <w:rPr>
                <w:noProof/>
                <w:webHidden/>
              </w:rPr>
              <w:tab/>
            </w:r>
            <w:r>
              <w:rPr>
                <w:noProof/>
                <w:webHidden/>
              </w:rPr>
              <w:fldChar w:fldCharType="begin"/>
            </w:r>
            <w:r>
              <w:rPr>
                <w:noProof/>
                <w:webHidden/>
              </w:rPr>
              <w:instrText xml:space="preserve"> PAGEREF _Toc480897761 \h </w:instrText>
            </w:r>
            <w:r>
              <w:rPr>
                <w:noProof/>
                <w:webHidden/>
              </w:rPr>
            </w:r>
            <w:r>
              <w:rPr>
                <w:noProof/>
                <w:webHidden/>
              </w:rPr>
              <w:fldChar w:fldCharType="separate"/>
            </w:r>
            <w:r>
              <w:rPr>
                <w:noProof/>
                <w:webHidden/>
              </w:rPr>
              <w:t>9</w:t>
            </w:r>
            <w:r>
              <w:rPr>
                <w:noProof/>
                <w:webHidden/>
              </w:rPr>
              <w:fldChar w:fldCharType="end"/>
            </w:r>
          </w:hyperlink>
        </w:p>
        <w:p w14:paraId="5F22007C" w14:textId="77777777" w:rsidR="00002928" w:rsidRDefault="00002928">
          <w:pPr>
            <w:pStyle w:val="12"/>
            <w:tabs>
              <w:tab w:val="left" w:pos="440"/>
            </w:tabs>
            <w:rPr>
              <w:rFonts w:asciiTheme="minorHAnsi" w:eastAsiaTheme="minorEastAsia" w:hAnsiTheme="minorHAnsi" w:cstheme="minorBidi"/>
              <w:noProof/>
              <w:sz w:val="22"/>
            </w:rPr>
          </w:pPr>
          <w:hyperlink w:anchor="_Toc480897762" w:history="1">
            <w:r w:rsidRPr="00D135D4">
              <w:rPr>
                <w:rStyle w:val="af"/>
                <w:noProof/>
              </w:rPr>
              <w:t>4.</w:t>
            </w:r>
            <w:r>
              <w:rPr>
                <w:rFonts w:asciiTheme="minorHAnsi" w:eastAsiaTheme="minorEastAsia" w:hAnsiTheme="minorHAnsi" w:cstheme="minorBidi"/>
                <w:noProof/>
                <w:sz w:val="22"/>
              </w:rPr>
              <w:tab/>
            </w:r>
            <w:r w:rsidRPr="00D135D4">
              <w:rPr>
                <w:rStyle w:val="af"/>
                <w:noProof/>
              </w:rPr>
              <w:t>Исследование системы “Coordinate”</w:t>
            </w:r>
            <w:r>
              <w:rPr>
                <w:noProof/>
                <w:webHidden/>
              </w:rPr>
              <w:tab/>
            </w:r>
            <w:r>
              <w:rPr>
                <w:noProof/>
                <w:webHidden/>
              </w:rPr>
              <w:fldChar w:fldCharType="begin"/>
            </w:r>
            <w:r>
              <w:rPr>
                <w:noProof/>
                <w:webHidden/>
              </w:rPr>
              <w:instrText xml:space="preserve"> PAGEREF _Toc480897762 \h </w:instrText>
            </w:r>
            <w:r>
              <w:rPr>
                <w:noProof/>
                <w:webHidden/>
              </w:rPr>
            </w:r>
            <w:r>
              <w:rPr>
                <w:noProof/>
                <w:webHidden/>
              </w:rPr>
              <w:fldChar w:fldCharType="separate"/>
            </w:r>
            <w:r>
              <w:rPr>
                <w:noProof/>
                <w:webHidden/>
              </w:rPr>
              <w:t>12</w:t>
            </w:r>
            <w:r>
              <w:rPr>
                <w:noProof/>
                <w:webHidden/>
              </w:rPr>
              <w:fldChar w:fldCharType="end"/>
            </w:r>
          </w:hyperlink>
        </w:p>
        <w:p w14:paraId="36796C44" w14:textId="77777777" w:rsidR="00002928" w:rsidRDefault="00002928">
          <w:pPr>
            <w:pStyle w:val="21"/>
            <w:rPr>
              <w:rFonts w:asciiTheme="minorHAnsi" w:eastAsiaTheme="minorEastAsia" w:hAnsiTheme="minorHAnsi" w:cstheme="minorBidi"/>
              <w:noProof/>
              <w:sz w:val="22"/>
            </w:rPr>
          </w:pPr>
          <w:hyperlink w:anchor="_Toc480897763" w:history="1">
            <w:r w:rsidRPr="00D135D4">
              <w:rPr>
                <w:rStyle w:val="af"/>
                <w:noProof/>
              </w:rPr>
              <w:t>4.1</w:t>
            </w:r>
            <w:r>
              <w:rPr>
                <w:rFonts w:asciiTheme="minorHAnsi" w:eastAsiaTheme="minorEastAsia" w:hAnsiTheme="minorHAnsi" w:cstheme="minorBidi"/>
                <w:noProof/>
                <w:sz w:val="22"/>
              </w:rPr>
              <w:tab/>
            </w:r>
            <w:r w:rsidRPr="00D135D4">
              <w:rPr>
                <w:rStyle w:val="af"/>
                <w:noProof/>
              </w:rPr>
              <w:t>Методология исследования</w:t>
            </w:r>
            <w:r>
              <w:rPr>
                <w:noProof/>
                <w:webHidden/>
              </w:rPr>
              <w:tab/>
            </w:r>
            <w:r>
              <w:rPr>
                <w:noProof/>
                <w:webHidden/>
              </w:rPr>
              <w:fldChar w:fldCharType="begin"/>
            </w:r>
            <w:r>
              <w:rPr>
                <w:noProof/>
                <w:webHidden/>
              </w:rPr>
              <w:instrText xml:space="preserve"> PAGEREF _Toc480897763 \h </w:instrText>
            </w:r>
            <w:r>
              <w:rPr>
                <w:noProof/>
                <w:webHidden/>
              </w:rPr>
            </w:r>
            <w:r>
              <w:rPr>
                <w:noProof/>
                <w:webHidden/>
              </w:rPr>
              <w:fldChar w:fldCharType="separate"/>
            </w:r>
            <w:r>
              <w:rPr>
                <w:noProof/>
                <w:webHidden/>
              </w:rPr>
              <w:t>12</w:t>
            </w:r>
            <w:r>
              <w:rPr>
                <w:noProof/>
                <w:webHidden/>
              </w:rPr>
              <w:fldChar w:fldCharType="end"/>
            </w:r>
          </w:hyperlink>
        </w:p>
        <w:p w14:paraId="6B3B30A9" w14:textId="77777777" w:rsidR="00002928" w:rsidRDefault="00002928">
          <w:pPr>
            <w:pStyle w:val="21"/>
            <w:rPr>
              <w:rFonts w:asciiTheme="minorHAnsi" w:eastAsiaTheme="minorEastAsia" w:hAnsiTheme="minorHAnsi" w:cstheme="minorBidi"/>
              <w:noProof/>
              <w:sz w:val="22"/>
            </w:rPr>
          </w:pPr>
          <w:hyperlink w:anchor="_Toc480897764" w:history="1">
            <w:r w:rsidRPr="00D135D4">
              <w:rPr>
                <w:rStyle w:val="af"/>
                <w:noProof/>
              </w:rPr>
              <w:t>4.2</w:t>
            </w:r>
            <w:r>
              <w:rPr>
                <w:rFonts w:asciiTheme="minorHAnsi" w:eastAsiaTheme="minorEastAsia" w:hAnsiTheme="minorHAnsi" w:cstheme="minorBidi"/>
                <w:noProof/>
                <w:sz w:val="22"/>
              </w:rPr>
              <w:tab/>
            </w:r>
            <w:r w:rsidRPr="00D135D4">
              <w:rPr>
                <w:rStyle w:val="af"/>
                <w:noProof/>
              </w:rPr>
              <w:t>Анализ хранения геоданных в системе “Coordinate”</w:t>
            </w:r>
            <w:r>
              <w:rPr>
                <w:noProof/>
                <w:webHidden/>
              </w:rPr>
              <w:tab/>
            </w:r>
            <w:r>
              <w:rPr>
                <w:noProof/>
                <w:webHidden/>
              </w:rPr>
              <w:fldChar w:fldCharType="begin"/>
            </w:r>
            <w:r>
              <w:rPr>
                <w:noProof/>
                <w:webHidden/>
              </w:rPr>
              <w:instrText xml:space="preserve"> PAGEREF _Toc480897764 \h </w:instrText>
            </w:r>
            <w:r>
              <w:rPr>
                <w:noProof/>
                <w:webHidden/>
              </w:rPr>
            </w:r>
            <w:r>
              <w:rPr>
                <w:noProof/>
                <w:webHidden/>
              </w:rPr>
              <w:fldChar w:fldCharType="separate"/>
            </w:r>
            <w:r>
              <w:rPr>
                <w:noProof/>
                <w:webHidden/>
              </w:rPr>
              <w:t>13</w:t>
            </w:r>
            <w:r>
              <w:rPr>
                <w:noProof/>
                <w:webHidden/>
              </w:rPr>
              <w:fldChar w:fldCharType="end"/>
            </w:r>
          </w:hyperlink>
        </w:p>
        <w:p w14:paraId="58C6B9EE" w14:textId="77777777" w:rsidR="00002928" w:rsidRDefault="00002928">
          <w:pPr>
            <w:pStyle w:val="21"/>
            <w:rPr>
              <w:rFonts w:asciiTheme="minorHAnsi" w:eastAsiaTheme="minorEastAsia" w:hAnsiTheme="minorHAnsi" w:cstheme="minorBidi"/>
              <w:noProof/>
              <w:sz w:val="22"/>
            </w:rPr>
          </w:pPr>
          <w:hyperlink w:anchor="_Toc480897765" w:history="1">
            <w:r w:rsidRPr="00D135D4">
              <w:rPr>
                <w:rStyle w:val="af"/>
                <w:noProof/>
              </w:rPr>
              <w:t>4.3</w:t>
            </w:r>
            <w:r>
              <w:rPr>
                <w:rFonts w:asciiTheme="minorHAnsi" w:eastAsiaTheme="minorEastAsia" w:hAnsiTheme="minorHAnsi" w:cstheme="minorBidi"/>
                <w:noProof/>
                <w:sz w:val="22"/>
              </w:rPr>
              <w:tab/>
            </w:r>
            <w:r w:rsidRPr="00D135D4">
              <w:rPr>
                <w:rStyle w:val="af"/>
                <w:noProof/>
              </w:rPr>
              <w:t>Анализ обработки геоданных в системе “Coordinate”</w:t>
            </w:r>
            <w:r>
              <w:rPr>
                <w:noProof/>
                <w:webHidden/>
              </w:rPr>
              <w:tab/>
            </w:r>
            <w:r>
              <w:rPr>
                <w:noProof/>
                <w:webHidden/>
              </w:rPr>
              <w:fldChar w:fldCharType="begin"/>
            </w:r>
            <w:r>
              <w:rPr>
                <w:noProof/>
                <w:webHidden/>
              </w:rPr>
              <w:instrText xml:space="preserve"> PAGEREF _Toc480897765 \h </w:instrText>
            </w:r>
            <w:r>
              <w:rPr>
                <w:noProof/>
                <w:webHidden/>
              </w:rPr>
            </w:r>
            <w:r>
              <w:rPr>
                <w:noProof/>
                <w:webHidden/>
              </w:rPr>
              <w:fldChar w:fldCharType="separate"/>
            </w:r>
            <w:r>
              <w:rPr>
                <w:noProof/>
                <w:webHidden/>
              </w:rPr>
              <w:t>26</w:t>
            </w:r>
            <w:r>
              <w:rPr>
                <w:noProof/>
                <w:webHidden/>
              </w:rPr>
              <w:fldChar w:fldCharType="end"/>
            </w:r>
          </w:hyperlink>
        </w:p>
        <w:p w14:paraId="5AD7C716" w14:textId="77777777" w:rsidR="00002928" w:rsidRDefault="00002928">
          <w:pPr>
            <w:pStyle w:val="21"/>
            <w:rPr>
              <w:rFonts w:asciiTheme="minorHAnsi" w:eastAsiaTheme="minorEastAsia" w:hAnsiTheme="minorHAnsi" w:cstheme="minorBidi"/>
              <w:noProof/>
              <w:sz w:val="22"/>
            </w:rPr>
          </w:pPr>
          <w:hyperlink w:anchor="_Toc480897766" w:history="1">
            <w:r w:rsidRPr="00D135D4">
              <w:rPr>
                <w:rStyle w:val="af"/>
                <w:noProof/>
              </w:rPr>
              <w:t>4.4</w:t>
            </w:r>
            <w:r>
              <w:rPr>
                <w:rFonts w:asciiTheme="minorHAnsi" w:eastAsiaTheme="minorEastAsia" w:hAnsiTheme="minorHAnsi" w:cstheme="minorBidi"/>
                <w:noProof/>
                <w:sz w:val="22"/>
              </w:rPr>
              <w:tab/>
            </w:r>
            <w:r w:rsidRPr="00D135D4">
              <w:rPr>
                <w:rStyle w:val="af"/>
                <w:noProof/>
              </w:rPr>
              <w:t>Анализ отображения геоданных в системе “Coordinate”</w:t>
            </w:r>
            <w:r>
              <w:rPr>
                <w:noProof/>
                <w:webHidden/>
              </w:rPr>
              <w:tab/>
            </w:r>
            <w:r>
              <w:rPr>
                <w:noProof/>
                <w:webHidden/>
              </w:rPr>
              <w:fldChar w:fldCharType="begin"/>
            </w:r>
            <w:r>
              <w:rPr>
                <w:noProof/>
                <w:webHidden/>
              </w:rPr>
              <w:instrText xml:space="preserve"> PAGEREF _Toc480897766 \h </w:instrText>
            </w:r>
            <w:r>
              <w:rPr>
                <w:noProof/>
                <w:webHidden/>
              </w:rPr>
            </w:r>
            <w:r>
              <w:rPr>
                <w:noProof/>
                <w:webHidden/>
              </w:rPr>
              <w:fldChar w:fldCharType="separate"/>
            </w:r>
            <w:r>
              <w:rPr>
                <w:noProof/>
                <w:webHidden/>
              </w:rPr>
              <w:t>32</w:t>
            </w:r>
            <w:r>
              <w:rPr>
                <w:noProof/>
                <w:webHidden/>
              </w:rPr>
              <w:fldChar w:fldCharType="end"/>
            </w:r>
          </w:hyperlink>
        </w:p>
        <w:p w14:paraId="22FD78DA" w14:textId="77777777" w:rsidR="00002928" w:rsidRDefault="00002928">
          <w:pPr>
            <w:pStyle w:val="21"/>
            <w:rPr>
              <w:rFonts w:asciiTheme="minorHAnsi" w:eastAsiaTheme="minorEastAsia" w:hAnsiTheme="minorHAnsi" w:cstheme="minorBidi"/>
              <w:noProof/>
              <w:sz w:val="22"/>
            </w:rPr>
          </w:pPr>
          <w:hyperlink w:anchor="_Toc480897767" w:history="1">
            <w:r w:rsidRPr="00D135D4">
              <w:rPr>
                <w:rStyle w:val="af"/>
                <w:noProof/>
              </w:rPr>
              <w:t>4.5</w:t>
            </w:r>
            <w:r>
              <w:rPr>
                <w:rFonts w:asciiTheme="minorHAnsi" w:eastAsiaTheme="minorEastAsia" w:hAnsiTheme="minorHAnsi" w:cstheme="minorBidi"/>
                <w:noProof/>
                <w:sz w:val="22"/>
              </w:rPr>
              <w:tab/>
            </w:r>
            <w:r w:rsidRPr="00D135D4">
              <w:rPr>
                <w:rStyle w:val="af"/>
                <w:noProof/>
              </w:rPr>
              <w:t>Анализ сбора геоданных в системе “Coordinate”</w:t>
            </w:r>
            <w:r>
              <w:rPr>
                <w:noProof/>
                <w:webHidden/>
              </w:rPr>
              <w:tab/>
            </w:r>
            <w:r>
              <w:rPr>
                <w:noProof/>
                <w:webHidden/>
              </w:rPr>
              <w:fldChar w:fldCharType="begin"/>
            </w:r>
            <w:r>
              <w:rPr>
                <w:noProof/>
                <w:webHidden/>
              </w:rPr>
              <w:instrText xml:space="preserve"> PAGEREF _Toc480897767 \h </w:instrText>
            </w:r>
            <w:r>
              <w:rPr>
                <w:noProof/>
                <w:webHidden/>
              </w:rPr>
            </w:r>
            <w:r>
              <w:rPr>
                <w:noProof/>
                <w:webHidden/>
              </w:rPr>
              <w:fldChar w:fldCharType="separate"/>
            </w:r>
            <w:r>
              <w:rPr>
                <w:noProof/>
                <w:webHidden/>
              </w:rPr>
              <w:t>32</w:t>
            </w:r>
            <w:r>
              <w:rPr>
                <w:noProof/>
                <w:webHidden/>
              </w:rPr>
              <w:fldChar w:fldCharType="end"/>
            </w:r>
          </w:hyperlink>
        </w:p>
        <w:p w14:paraId="7111FF36" w14:textId="77777777" w:rsidR="00002928" w:rsidRDefault="00002928">
          <w:pPr>
            <w:pStyle w:val="21"/>
            <w:rPr>
              <w:rFonts w:asciiTheme="minorHAnsi" w:eastAsiaTheme="minorEastAsia" w:hAnsiTheme="minorHAnsi" w:cstheme="minorBidi"/>
              <w:noProof/>
              <w:sz w:val="22"/>
            </w:rPr>
          </w:pPr>
          <w:hyperlink w:anchor="_Toc480897768" w:history="1">
            <w:r w:rsidRPr="00D135D4">
              <w:rPr>
                <w:rStyle w:val="af"/>
                <w:noProof/>
              </w:rPr>
              <w:t>4.6</w:t>
            </w:r>
            <w:r>
              <w:rPr>
                <w:rFonts w:asciiTheme="minorHAnsi" w:eastAsiaTheme="minorEastAsia" w:hAnsiTheme="minorHAnsi" w:cstheme="minorBidi"/>
                <w:noProof/>
                <w:sz w:val="22"/>
              </w:rPr>
              <w:tab/>
            </w:r>
            <w:r w:rsidRPr="00D135D4">
              <w:rPr>
                <w:rStyle w:val="af"/>
                <w:noProof/>
              </w:rPr>
              <w:t>Сравнение системы “Coordinate” с другими системами мониторинга</w:t>
            </w:r>
            <w:r>
              <w:rPr>
                <w:noProof/>
                <w:webHidden/>
              </w:rPr>
              <w:tab/>
            </w:r>
            <w:r>
              <w:rPr>
                <w:noProof/>
                <w:webHidden/>
              </w:rPr>
              <w:fldChar w:fldCharType="begin"/>
            </w:r>
            <w:r>
              <w:rPr>
                <w:noProof/>
                <w:webHidden/>
              </w:rPr>
              <w:instrText xml:space="preserve"> PAGEREF _Toc480897768 \h </w:instrText>
            </w:r>
            <w:r>
              <w:rPr>
                <w:noProof/>
                <w:webHidden/>
              </w:rPr>
            </w:r>
            <w:r>
              <w:rPr>
                <w:noProof/>
                <w:webHidden/>
              </w:rPr>
              <w:fldChar w:fldCharType="separate"/>
            </w:r>
            <w:r>
              <w:rPr>
                <w:noProof/>
                <w:webHidden/>
              </w:rPr>
              <w:t>33</w:t>
            </w:r>
            <w:r>
              <w:rPr>
                <w:noProof/>
                <w:webHidden/>
              </w:rPr>
              <w:fldChar w:fldCharType="end"/>
            </w:r>
          </w:hyperlink>
        </w:p>
        <w:p w14:paraId="5A78A769" w14:textId="77777777" w:rsidR="00002928" w:rsidRDefault="00002928">
          <w:pPr>
            <w:pStyle w:val="12"/>
            <w:tabs>
              <w:tab w:val="left" w:pos="440"/>
            </w:tabs>
            <w:rPr>
              <w:rFonts w:asciiTheme="minorHAnsi" w:eastAsiaTheme="minorEastAsia" w:hAnsiTheme="minorHAnsi" w:cstheme="minorBidi"/>
              <w:noProof/>
              <w:sz w:val="22"/>
            </w:rPr>
          </w:pPr>
          <w:hyperlink w:anchor="_Toc480897769" w:history="1">
            <w:r w:rsidRPr="00D135D4">
              <w:rPr>
                <w:rStyle w:val="af"/>
                <w:noProof/>
              </w:rPr>
              <w:t>5.</w:t>
            </w:r>
            <w:r>
              <w:rPr>
                <w:rFonts w:asciiTheme="minorHAnsi" w:eastAsiaTheme="minorEastAsia" w:hAnsiTheme="minorHAnsi" w:cstheme="minorBidi"/>
                <w:noProof/>
                <w:sz w:val="22"/>
              </w:rPr>
              <w:tab/>
            </w:r>
            <w:r w:rsidRPr="00D135D4">
              <w:rPr>
                <w:rStyle w:val="af"/>
                <w:noProof/>
              </w:rPr>
              <w:t>Экономический анализ системы</w:t>
            </w:r>
            <w:r>
              <w:rPr>
                <w:noProof/>
                <w:webHidden/>
              </w:rPr>
              <w:tab/>
            </w:r>
            <w:r>
              <w:rPr>
                <w:noProof/>
                <w:webHidden/>
              </w:rPr>
              <w:fldChar w:fldCharType="begin"/>
            </w:r>
            <w:r>
              <w:rPr>
                <w:noProof/>
                <w:webHidden/>
              </w:rPr>
              <w:instrText xml:space="preserve"> PAGEREF _Toc480897769 \h </w:instrText>
            </w:r>
            <w:r>
              <w:rPr>
                <w:noProof/>
                <w:webHidden/>
              </w:rPr>
            </w:r>
            <w:r>
              <w:rPr>
                <w:noProof/>
                <w:webHidden/>
              </w:rPr>
              <w:fldChar w:fldCharType="separate"/>
            </w:r>
            <w:r>
              <w:rPr>
                <w:noProof/>
                <w:webHidden/>
              </w:rPr>
              <w:t>33</w:t>
            </w:r>
            <w:r>
              <w:rPr>
                <w:noProof/>
                <w:webHidden/>
              </w:rPr>
              <w:fldChar w:fldCharType="end"/>
            </w:r>
          </w:hyperlink>
        </w:p>
        <w:p w14:paraId="61BB5D74" w14:textId="77777777" w:rsidR="00002928" w:rsidRDefault="00002928">
          <w:pPr>
            <w:pStyle w:val="21"/>
            <w:rPr>
              <w:rFonts w:asciiTheme="minorHAnsi" w:eastAsiaTheme="minorEastAsia" w:hAnsiTheme="minorHAnsi" w:cstheme="minorBidi"/>
              <w:noProof/>
              <w:sz w:val="22"/>
            </w:rPr>
          </w:pPr>
          <w:hyperlink w:anchor="_Toc480897770" w:history="1">
            <w:r w:rsidRPr="00D135D4">
              <w:rPr>
                <w:rStyle w:val="af"/>
                <w:noProof/>
              </w:rPr>
              <w:t>5.1</w:t>
            </w:r>
            <w:r>
              <w:rPr>
                <w:rFonts w:asciiTheme="minorHAnsi" w:eastAsiaTheme="minorEastAsia" w:hAnsiTheme="minorHAnsi" w:cstheme="minorBidi"/>
                <w:noProof/>
                <w:sz w:val="22"/>
              </w:rPr>
              <w:tab/>
            </w:r>
            <w:r w:rsidRPr="00D135D4">
              <w:rPr>
                <w:rStyle w:val="af"/>
                <w:noProof/>
              </w:rPr>
              <w:t>Расчет экономических затрат</w:t>
            </w:r>
            <w:r>
              <w:rPr>
                <w:noProof/>
                <w:webHidden/>
              </w:rPr>
              <w:tab/>
            </w:r>
            <w:r>
              <w:rPr>
                <w:noProof/>
                <w:webHidden/>
              </w:rPr>
              <w:fldChar w:fldCharType="begin"/>
            </w:r>
            <w:r>
              <w:rPr>
                <w:noProof/>
                <w:webHidden/>
              </w:rPr>
              <w:instrText xml:space="preserve"> PAGEREF _Toc480897770 \h </w:instrText>
            </w:r>
            <w:r>
              <w:rPr>
                <w:noProof/>
                <w:webHidden/>
              </w:rPr>
            </w:r>
            <w:r>
              <w:rPr>
                <w:noProof/>
                <w:webHidden/>
              </w:rPr>
              <w:fldChar w:fldCharType="separate"/>
            </w:r>
            <w:r>
              <w:rPr>
                <w:noProof/>
                <w:webHidden/>
              </w:rPr>
              <w:t>33</w:t>
            </w:r>
            <w:r>
              <w:rPr>
                <w:noProof/>
                <w:webHidden/>
              </w:rPr>
              <w:fldChar w:fldCharType="end"/>
            </w:r>
          </w:hyperlink>
        </w:p>
        <w:p w14:paraId="6BFD2413" w14:textId="77777777" w:rsidR="00002928" w:rsidRDefault="00002928">
          <w:pPr>
            <w:pStyle w:val="21"/>
            <w:rPr>
              <w:rFonts w:asciiTheme="minorHAnsi" w:eastAsiaTheme="minorEastAsia" w:hAnsiTheme="minorHAnsi" w:cstheme="minorBidi"/>
              <w:noProof/>
              <w:sz w:val="22"/>
            </w:rPr>
          </w:pPr>
          <w:hyperlink w:anchor="_Toc480897771" w:history="1">
            <w:r w:rsidRPr="00D135D4">
              <w:rPr>
                <w:rStyle w:val="af"/>
                <w:noProof/>
              </w:rPr>
              <w:t>5.2</w:t>
            </w:r>
            <w:r>
              <w:rPr>
                <w:rFonts w:asciiTheme="minorHAnsi" w:eastAsiaTheme="minorEastAsia" w:hAnsiTheme="minorHAnsi" w:cstheme="minorBidi"/>
                <w:noProof/>
                <w:sz w:val="22"/>
              </w:rPr>
              <w:tab/>
            </w:r>
            <w:r w:rsidRPr="00D135D4">
              <w:rPr>
                <w:rStyle w:val="af"/>
                <w:noProof/>
              </w:rPr>
              <w:t>Расчет экономической рентабельности</w:t>
            </w:r>
            <w:r>
              <w:rPr>
                <w:noProof/>
                <w:webHidden/>
              </w:rPr>
              <w:tab/>
            </w:r>
            <w:r>
              <w:rPr>
                <w:noProof/>
                <w:webHidden/>
              </w:rPr>
              <w:fldChar w:fldCharType="begin"/>
            </w:r>
            <w:r>
              <w:rPr>
                <w:noProof/>
                <w:webHidden/>
              </w:rPr>
              <w:instrText xml:space="preserve"> PAGEREF _Toc480897771 \h </w:instrText>
            </w:r>
            <w:r>
              <w:rPr>
                <w:noProof/>
                <w:webHidden/>
              </w:rPr>
            </w:r>
            <w:r>
              <w:rPr>
                <w:noProof/>
                <w:webHidden/>
              </w:rPr>
              <w:fldChar w:fldCharType="separate"/>
            </w:r>
            <w:r>
              <w:rPr>
                <w:noProof/>
                <w:webHidden/>
              </w:rPr>
              <w:t>33</w:t>
            </w:r>
            <w:r>
              <w:rPr>
                <w:noProof/>
                <w:webHidden/>
              </w:rPr>
              <w:fldChar w:fldCharType="end"/>
            </w:r>
          </w:hyperlink>
        </w:p>
        <w:p w14:paraId="695DCD2F" w14:textId="77777777" w:rsidR="00002928" w:rsidRDefault="00002928">
          <w:pPr>
            <w:pStyle w:val="12"/>
            <w:tabs>
              <w:tab w:val="left" w:pos="440"/>
            </w:tabs>
            <w:rPr>
              <w:rFonts w:asciiTheme="minorHAnsi" w:eastAsiaTheme="minorEastAsia" w:hAnsiTheme="minorHAnsi" w:cstheme="minorBidi"/>
              <w:noProof/>
              <w:sz w:val="22"/>
            </w:rPr>
          </w:pPr>
          <w:hyperlink w:anchor="_Toc480897772" w:history="1">
            <w:r w:rsidRPr="00D135D4">
              <w:rPr>
                <w:rStyle w:val="af"/>
                <w:noProof/>
              </w:rPr>
              <w:t>6.</w:t>
            </w:r>
            <w:r>
              <w:rPr>
                <w:rFonts w:asciiTheme="minorHAnsi" w:eastAsiaTheme="minorEastAsia" w:hAnsiTheme="minorHAnsi" w:cstheme="minorBidi"/>
                <w:noProof/>
                <w:sz w:val="22"/>
              </w:rPr>
              <w:tab/>
            </w:r>
            <w:r w:rsidRPr="00D135D4">
              <w:rPr>
                <w:rStyle w:val="af"/>
                <w:noProof/>
              </w:rPr>
              <w:t>Заключительная часть</w:t>
            </w:r>
            <w:r>
              <w:rPr>
                <w:noProof/>
                <w:webHidden/>
              </w:rPr>
              <w:tab/>
            </w:r>
            <w:r>
              <w:rPr>
                <w:noProof/>
                <w:webHidden/>
              </w:rPr>
              <w:fldChar w:fldCharType="begin"/>
            </w:r>
            <w:r>
              <w:rPr>
                <w:noProof/>
                <w:webHidden/>
              </w:rPr>
              <w:instrText xml:space="preserve"> PAGEREF _Toc480897772 \h </w:instrText>
            </w:r>
            <w:r>
              <w:rPr>
                <w:noProof/>
                <w:webHidden/>
              </w:rPr>
            </w:r>
            <w:r>
              <w:rPr>
                <w:noProof/>
                <w:webHidden/>
              </w:rPr>
              <w:fldChar w:fldCharType="separate"/>
            </w:r>
            <w:r>
              <w:rPr>
                <w:noProof/>
                <w:webHidden/>
              </w:rPr>
              <w:t>33</w:t>
            </w:r>
            <w:r>
              <w:rPr>
                <w:noProof/>
                <w:webHidden/>
              </w:rPr>
              <w:fldChar w:fldCharType="end"/>
            </w:r>
          </w:hyperlink>
        </w:p>
        <w:p w14:paraId="4E956DA6" w14:textId="77777777" w:rsidR="00002928" w:rsidRDefault="00002928">
          <w:pPr>
            <w:pStyle w:val="21"/>
            <w:rPr>
              <w:rFonts w:asciiTheme="minorHAnsi" w:eastAsiaTheme="minorEastAsia" w:hAnsiTheme="minorHAnsi" w:cstheme="minorBidi"/>
              <w:noProof/>
              <w:sz w:val="22"/>
            </w:rPr>
          </w:pPr>
          <w:hyperlink w:anchor="_Toc480897773" w:history="1">
            <w:r w:rsidRPr="00D135D4">
              <w:rPr>
                <w:rStyle w:val="af"/>
                <w:noProof/>
              </w:rPr>
              <w:t>6.1</w:t>
            </w:r>
            <w:r>
              <w:rPr>
                <w:rFonts w:asciiTheme="minorHAnsi" w:eastAsiaTheme="minorEastAsia" w:hAnsiTheme="minorHAnsi" w:cstheme="minorBidi"/>
                <w:noProof/>
                <w:sz w:val="22"/>
              </w:rPr>
              <w:tab/>
            </w:r>
            <w:r w:rsidRPr="00D135D4">
              <w:rPr>
                <w:rStyle w:val="af"/>
                <w:noProof/>
              </w:rPr>
              <w:t>Результаты исследования</w:t>
            </w:r>
            <w:r>
              <w:rPr>
                <w:noProof/>
                <w:webHidden/>
              </w:rPr>
              <w:tab/>
            </w:r>
            <w:r>
              <w:rPr>
                <w:noProof/>
                <w:webHidden/>
              </w:rPr>
              <w:fldChar w:fldCharType="begin"/>
            </w:r>
            <w:r>
              <w:rPr>
                <w:noProof/>
                <w:webHidden/>
              </w:rPr>
              <w:instrText xml:space="preserve"> PAGEREF _Toc480897773 \h </w:instrText>
            </w:r>
            <w:r>
              <w:rPr>
                <w:noProof/>
                <w:webHidden/>
              </w:rPr>
            </w:r>
            <w:r>
              <w:rPr>
                <w:noProof/>
                <w:webHidden/>
              </w:rPr>
              <w:fldChar w:fldCharType="separate"/>
            </w:r>
            <w:r>
              <w:rPr>
                <w:noProof/>
                <w:webHidden/>
              </w:rPr>
              <w:t>33</w:t>
            </w:r>
            <w:r>
              <w:rPr>
                <w:noProof/>
                <w:webHidden/>
              </w:rPr>
              <w:fldChar w:fldCharType="end"/>
            </w:r>
          </w:hyperlink>
        </w:p>
        <w:p w14:paraId="559C5085" w14:textId="77777777" w:rsidR="00002928" w:rsidRDefault="00002928">
          <w:pPr>
            <w:pStyle w:val="21"/>
            <w:rPr>
              <w:rFonts w:asciiTheme="minorHAnsi" w:eastAsiaTheme="minorEastAsia" w:hAnsiTheme="minorHAnsi" w:cstheme="minorBidi"/>
              <w:noProof/>
              <w:sz w:val="22"/>
            </w:rPr>
          </w:pPr>
          <w:hyperlink w:anchor="_Toc480897774" w:history="1">
            <w:r w:rsidRPr="00D135D4">
              <w:rPr>
                <w:rStyle w:val="af"/>
                <w:noProof/>
              </w:rPr>
              <w:t>6.2</w:t>
            </w:r>
            <w:r>
              <w:rPr>
                <w:rFonts w:asciiTheme="minorHAnsi" w:eastAsiaTheme="minorEastAsia" w:hAnsiTheme="minorHAnsi" w:cstheme="minorBidi"/>
                <w:noProof/>
                <w:sz w:val="22"/>
              </w:rPr>
              <w:tab/>
            </w:r>
            <w:r w:rsidRPr="00D135D4">
              <w:rPr>
                <w:rStyle w:val="af"/>
                <w:noProof/>
              </w:rPr>
              <w:t>Заключение</w:t>
            </w:r>
            <w:r>
              <w:rPr>
                <w:noProof/>
                <w:webHidden/>
              </w:rPr>
              <w:tab/>
            </w:r>
            <w:r>
              <w:rPr>
                <w:noProof/>
                <w:webHidden/>
              </w:rPr>
              <w:fldChar w:fldCharType="begin"/>
            </w:r>
            <w:r>
              <w:rPr>
                <w:noProof/>
                <w:webHidden/>
              </w:rPr>
              <w:instrText xml:space="preserve"> PAGEREF _Toc480897774 \h </w:instrText>
            </w:r>
            <w:r>
              <w:rPr>
                <w:noProof/>
                <w:webHidden/>
              </w:rPr>
            </w:r>
            <w:r>
              <w:rPr>
                <w:noProof/>
                <w:webHidden/>
              </w:rPr>
              <w:fldChar w:fldCharType="separate"/>
            </w:r>
            <w:r>
              <w:rPr>
                <w:noProof/>
                <w:webHidden/>
              </w:rPr>
              <w:t>33</w:t>
            </w:r>
            <w:r>
              <w:rPr>
                <w:noProof/>
                <w:webHidden/>
              </w:rPr>
              <w:fldChar w:fldCharType="end"/>
            </w:r>
          </w:hyperlink>
        </w:p>
        <w:p w14:paraId="68C9E8A3" w14:textId="77777777" w:rsidR="00002928" w:rsidRDefault="00002928">
          <w:pPr>
            <w:pStyle w:val="12"/>
            <w:tabs>
              <w:tab w:val="left" w:pos="440"/>
            </w:tabs>
            <w:rPr>
              <w:rFonts w:asciiTheme="minorHAnsi" w:eastAsiaTheme="minorEastAsia" w:hAnsiTheme="minorHAnsi" w:cstheme="minorBidi"/>
              <w:noProof/>
              <w:sz w:val="22"/>
            </w:rPr>
          </w:pPr>
          <w:hyperlink w:anchor="_Toc480897775" w:history="1">
            <w:r w:rsidRPr="00D135D4">
              <w:rPr>
                <w:rStyle w:val="af"/>
                <w:noProof/>
              </w:rPr>
              <w:t>7.</w:t>
            </w:r>
            <w:r>
              <w:rPr>
                <w:rFonts w:asciiTheme="minorHAnsi" w:eastAsiaTheme="minorEastAsia" w:hAnsiTheme="minorHAnsi" w:cstheme="minorBidi"/>
                <w:noProof/>
                <w:sz w:val="22"/>
              </w:rPr>
              <w:tab/>
            </w:r>
            <w:r w:rsidRPr="00D135D4">
              <w:rPr>
                <w:rStyle w:val="af"/>
                <w:noProof/>
              </w:rPr>
              <w:t>Список сокращений и условных обозначений</w:t>
            </w:r>
            <w:r>
              <w:rPr>
                <w:noProof/>
                <w:webHidden/>
              </w:rPr>
              <w:tab/>
            </w:r>
            <w:r>
              <w:rPr>
                <w:noProof/>
                <w:webHidden/>
              </w:rPr>
              <w:fldChar w:fldCharType="begin"/>
            </w:r>
            <w:r>
              <w:rPr>
                <w:noProof/>
                <w:webHidden/>
              </w:rPr>
              <w:instrText xml:space="preserve"> PAGEREF _Toc480897775 \h </w:instrText>
            </w:r>
            <w:r>
              <w:rPr>
                <w:noProof/>
                <w:webHidden/>
              </w:rPr>
            </w:r>
            <w:r>
              <w:rPr>
                <w:noProof/>
                <w:webHidden/>
              </w:rPr>
              <w:fldChar w:fldCharType="separate"/>
            </w:r>
            <w:r>
              <w:rPr>
                <w:noProof/>
                <w:webHidden/>
              </w:rPr>
              <w:t>34</w:t>
            </w:r>
            <w:r>
              <w:rPr>
                <w:noProof/>
                <w:webHidden/>
              </w:rPr>
              <w:fldChar w:fldCharType="end"/>
            </w:r>
          </w:hyperlink>
        </w:p>
        <w:p w14:paraId="24EEABC1" w14:textId="77777777" w:rsidR="00002928" w:rsidRDefault="00002928">
          <w:pPr>
            <w:pStyle w:val="12"/>
            <w:tabs>
              <w:tab w:val="left" w:pos="440"/>
            </w:tabs>
            <w:rPr>
              <w:rFonts w:asciiTheme="minorHAnsi" w:eastAsiaTheme="minorEastAsia" w:hAnsiTheme="minorHAnsi" w:cstheme="minorBidi"/>
              <w:noProof/>
              <w:sz w:val="22"/>
            </w:rPr>
          </w:pPr>
          <w:hyperlink w:anchor="_Toc480897776" w:history="1">
            <w:r w:rsidRPr="00D135D4">
              <w:rPr>
                <w:rStyle w:val="af"/>
                <w:noProof/>
              </w:rPr>
              <w:t>8.</w:t>
            </w:r>
            <w:r>
              <w:rPr>
                <w:rFonts w:asciiTheme="minorHAnsi" w:eastAsiaTheme="minorEastAsia" w:hAnsiTheme="minorHAnsi" w:cstheme="minorBidi"/>
                <w:noProof/>
                <w:sz w:val="22"/>
              </w:rPr>
              <w:tab/>
            </w:r>
            <w:r w:rsidRPr="00D135D4">
              <w:rPr>
                <w:rStyle w:val="af"/>
                <w:noProof/>
              </w:rPr>
              <w:t>Список литературы</w:t>
            </w:r>
            <w:r>
              <w:rPr>
                <w:noProof/>
                <w:webHidden/>
              </w:rPr>
              <w:tab/>
            </w:r>
            <w:r>
              <w:rPr>
                <w:noProof/>
                <w:webHidden/>
              </w:rPr>
              <w:fldChar w:fldCharType="begin"/>
            </w:r>
            <w:r>
              <w:rPr>
                <w:noProof/>
                <w:webHidden/>
              </w:rPr>
              <w:instrText xml:space="preserve"> PAGEREF _Toc480897776 \h </w:instrText>
            </w:r>
            <w:r>
              <w:rPr>
                <w:noProof/>
                <w:webHidden/>
              </w:rPr>
            </w:r>
            <w:r>
              <w:rPr>
                <w:noProof/>
                <w:webHidden/>
              </w:rPr>
              <w:fldChar w:fldCharType="separate"/>
            </w:r>
            <w:r>
              <w:rPr>
                <w:noProof/>
                <w:webHidden/>
              </w:rPr>
              <w:t>34</w:t>
            </w:r>
            <w:r>
              <w:rPr>
                <w:noProof/>
                <w:webHidden/>
              </w:rPr>
              <w:fldChar w:fldCharType="end"/>
            </w:r>
          </w:hyperlink>
        </w:p>
        <w:p w14:paraId="733FCC39" w14:textId="77777777" w:rsidR="00002928" w:rsidRDefault="00002928">
          <w:pPr>
            <w:pStyle w:val="12"/>
            <w:rPr>
              <w:rFonts w:asciiTheme="minorHAnsi" w:eastAsiaTheme="minorEastAsia" w:hAnsiTheme="minorHAnsi" w:cstheme="minorBidi"/>
              <w:noProof/>
              <w:sz w:val="22"/>
            </w:rPr>
          </w:pPr>
          <w:hyperlink w:anchor="_Toc480897777" w:history="1">
            <w:r w:rsidRPr="00D135D4">
              <w:rPr>
                <w:rStyle w:val="af"/>
                <w:noProof/>
              </w:rPr>
              <w:t>Приложение А</w:t>
            </w:r>
            <w:r>
              <w:rPr>
                <w:noProof/>
                <w:webHidden/>
              </w:rPr>
              <w:tab/>
            </w:r>
            <w:r>
              <w:rPr>
                <w:noProof/>
                <w:webHidden/>
              </w:rPr>
              <w:fldChar w:fldCharType="begin"/>
            </w:r>
            <w:r>
              <w:rPr>
                <w:noProof/>
                <w:webHidden/>
              </w:rPr>
              <w:instrText xml:space="preserve"> PAGEREF _Toc480897777 \h </w:instrText>
            </w:r>
            <w:r>
              <w:rPr>
                <w:noProof/>
                <w:webHidden/>
              </w:rPr>
            </w:r>
            <w:r>
              <w:rPr>
                <w:noProof/>
                <w:webHidden/>
              </w:rPr>
              <w:fldChar w:fldCharType="separate"/>
            </w:r>
            <w:r>
              <w:rPr>
                <w:noProof/>
                <w:webHidden/>
              </w:rPr>
              <w:t>35</w:t>
            </w:r>
            <w:r>
              <w:rPr>
                <w:noProof/>
                <w:webHidden/>
              </w:rPr>
              <w:fldChar w:fldCharType="end"/>
            </w:r>
          </w:hyperlink>
        </w:p>
        <w:p w14:paraId="718AA0FD" w14:textId="77777777" w:rsidR="00002928" w:rsidRDefault="00002928">
          <w:pPr>
            <w:pStyle w:val="12"/>
            <w:rPr>
              <w:rFonts w:asciiTheme="minorHAnsi" w:eastAsiaTheme="minorEastAsia" w:hAnsiTheme="minorHAnsi" w:cstheme="minorBidi"/>
              <w:noProof/>
              <w:sz w:val="22"/>
            </w:rPr>
          </w:pPr>
          <w:hyperlink w:anchor="_Toc480897778" w:history="1">
            <w:r w:rsidRPr="00D135D4">
              <w:rPr>
                <w:rStyle w:val="af"/>
                <w:noProof/>
              </w:rPr>
              <w:t>Приложение Б</w:t>
            </w:r>
            <w:r>
              <w:rPr>
                <w:noProof/>
                <w:webHidden/>
              </w:rPr>
              <w:tab/>
            </w:r>
            <w:r>
              <w:rPr>
                <w:noProof/>
                <w:webHidden/>
              </w:rPr>
              <w:fldChar w:fldCharType="begin"/>
            </w:r>
            <w:r>
              <w:rPr>
                <w:noProof/>
                <w:webHidden/>
              </w:rPr>
              <w:instrText xml:space="preserve"> PAGEREF _Toc480897778 \h </w:instrText>
            </w:r>
            <w:r>
              <w:rPr>
                <w:noProof/>
                <w:webHidden/>
              </w:rPr>
            </w:r>
            <w:r>
              <w:rPr>
                <w:noProof/>
                <w:webHidden/>
              </w:rPr>
              <w:fldChar w:fldCharType="separate"/>
            </w:r>
            <w:r>
              <w:rPr>
                <w:noProof/>
                <w:webHidden/>
              </w:rPr>
              <w:t>41</w:t>
            </w:r>
            <w:r>
              <w:rPr>
                <w:noProof/>
                <w:webHidden/>
              </w:rPr>
              <w:fldChar w:fldCharType="end"/>
            </w:r>
          </w:hyperlink>
        </w:p>
        <w:p w14:paraId="6E4EF488" w14:textId="77777777" w:rsidR="00002928" w:rsidRDefault="00002928">
          <w:pPr>
            <w:pStyle w:val="12"/>
            <w:rPr>
              <w:rFonts w:asciiTheme="minorHAnsi" w:eastAsiaTheme="minorEastAsia" w:hAnsiTheme="minorHAnsi" w:cstheme="minorBidi"/>
              <w:noProof/>
              <w:sz w:val="22"/>
            </w:rPr>
          </w:pPr>
          <w:hyperlink w:anchor="_Toc480897779" w:history="1">
            <w:r w:rsidRPr="00D135D4">
              <w:rPr>
                <w:rStyle w:val="af"/>
                <w:noProof/>
              </w:rPr>
              <w:t>Приложение В</w:t>
            </w:r>
            <w:r>
              <w:rPr>
                <w:noProof/>
                <w:webHidden/>
              </w:rPr>
              <w:tab/>
            </w:r>
            <w:r>
              <w:rPr>
                <w:noProof/>
                <w:webHidden/>
              </w:rPr>
              <w:fldChar w:fldCharType="begin"/>
            </w:r>
            <w:r>
              <w:rPr>
                <w:noProof/>
                <w:webHidden/>
              </w:rPr>
              <w:instrText xml:space="preserve"> PAGEREF _Toc480897779 \h </w:instrText>
            </w:r>
            <w:r>
              <w:rPr>
                <w:noProof/>
                <w:webHidden/>
              </w:rPr>
            </w:r>
            <w:r>
              <w:rPr>
                <w:noProof/>
                <w:webHidden/>
              </w:rPr>
              <w:fldChar w:fldCharType="separate"/>
            </w:r>
            <w:r>
              <w:rPr>
                <w:noProof/>
                <w:webHidden/>
              </w:rPr>
              <w:t>50</w:t>
            </w:r>
            <w:r>
              <w:rPr>
                <w:noProof/>
                <w:webHidden/>
              </w:rPr>
              <w:fldChar w:fldCharType="end"/>
            </w:r>
          </w:hyperlink>
        </w:p>
        <w:p w14:paraId="6607F187" w14:textId="77777777" w:rsidR="00002928" w:rsidRDefault="00002928">
          <w:pPr>
            <w:pStyle w:val="12"/>
            <w:rPr>
              <w:rFonts w:asciiTheme="minorHAnsi" w:eastAsiaTheme="minorEastAsia" w:hAnsiTheme="minorHAnsi" w:cstheme="minorBidi"/>
              <w:noProof/>
              <w:sz w:val="22"/>
            </w:rPr>
          </w:pPr>
          <w:hyperlink w:anchor="_Toc480897780" w:history="1">
            <w:r w:rsidRPr="00D135D4">
              <w:rPr>
                <w:rStyle w:val="af"/>
                <w:noProof/>
              </w:rPr>
              <w:t>Приложение Г</w:t>
            </w:r>
            <w:r>
              <w:rPr>
                <w:noProof/>
                <w:webHidden/>
              </w:rPr>
              <w:tab/>
            </w:r>
            <w:r>
              <w:rPr>
                <w:noProof/>
                <w:webHidden/>
              </w:rPr>
              <w:fldChar w:fldCharType="begin"/>
            </w:r>
            <w:r>
              <w:rPr>
                <w:noProof/>
                <w:webHidden/>
              </w:rPr>
              <w:instrText xml:space="preserve"> PAGEREF _Toc480897780 \h </w:instrText>
            </w:r>
            <w:r>
              <w:rPr>
                <w:noProof/>
                <w:webHidden/>
              </w:rPr>
            </w:r>
            <w:r>
              <w:rPr>
                <w:noProof/>
                <w:webHidden/>
              </w:rPr>
              <w:fldChar w:fldCharType="separate"/>
            </w:r>
            <w:r>
              <w:rPr>
                <w:noProof/>
                <w:webHidden/>
              </w:rPr>
              <w:t>51</w:t>
            </w:r>
            <w:r>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1" w:name="_Toc475630072"/>
      <w:bookmarkStart w:id="2" w:name="_Toc480897755"/>
      <w:r w:rsidRPr="00F72210">
        <w:t>Введение</w:t>
      </w:r>
      <w:bookmarkEnd w:id="1"/>
      <w:bookmarkEnd w:id="2"/>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3" w:name="_Toc480897756"/>
      <w:r>
        <w:t>Постановка задач</w:t>
      </w:r>
      <w:bookmarkEnd w:id="3"/>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561213">
      <w:pPr>
        <w:pStyle w:val="14"/>
        <w:numPr>
          <w:ilvl w:val="0"/>
          <w:numId w:val="27"/>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561213">
      <w:pPr>
        <w:pStyle w:val="14"/>
        <w:numPr>
          <w:ilvl w:val="0"/>
          <w:numId w:val="27"/>
        </w:numPr>
        <w:ind w:left="0" w:firstLine="851"/>
      </w:pPr>
      <w:r>
        <w:t>анализ аналогичных продуктов</w:t>
      </w:r>
      <w:r>
        <w:rPr>
          <w:lang w:val="en-US"/>
        </w:rPr>
        <w:t>;</w:t>
      </w:r>
    </w:p>
    <w:p w14:paraId="1DA96A62" w14:textId="1F3A1E6A" w:rsidR="0024749A" w:rsidRDefault="0024749A" w:rsidP="00561213">
      <w:pPr>
        <w:pStyle w:val="14"/>
        <w:numPr>
          <w:ilvl w:val="0"/>
          <w:numId w:val="27"/>
        </w:numPr>
        <w:ind w:left="0" w:firstLine="851"/>
      </w:pPr>
      <w:r>
        <w:t>анализ структурной модели сервиса;</w:t>
      </w:r>
    </w:p>
    <w:p w14:paraId="30482077" w14:textId="0DCA6651" w:rsidR="0024749A" w:rsidRDefault="0024749A" w:rsidP="00561213">
      <w:pPr>
        <w:pStyle w:val="14"/>
        <w:numPr>
          <w:ilvl w:val="0"/>
          <w:numId w:val="27"/>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561213">
      <w:pPr>
        <w:pStyle w:val="14"/>
        <w:numPr>
          <w:ilvl w:val="0"/>
          <w:numId w:val="27"/>
        </w:numPr>
        <w:ind w:left="0" w:firstLine="851"/>
      </w:pPr>
      <w:r>
        <w:t>анализ и модернизация БД;</w:t>
      </w:r>
    </w:p>
    <w:p w14:paraId="68DB4F54" w14:textId="7FB9E1A4" w:rsidR="0024749A" w:rsidRDefault="0024749A" w:rsidP="00561213">
      <w:pPr>
        <w:pStyle w:val="14"/>
        <w:numPr>
          <w:ilvl w:val="0"/>
          <w:numId w:val="27"/>
        </w:numPr>
        <w:ind w:left="0" w:firstLine="851"/>
      </w:pPr>
      <w:r>
        <w:t>анализ и модернизация ПО для сервера;</w:t>
      </w:r>
    </w:p>
    <w:p w14:paraId="2DC8DFA4" w14:textId="5F96F4DF" w:rsidR="0024749A" w:rsidRDefault="0024749A" w:rsidP="00561213">
      <w:pPr>
        <w:pStyle w:val="14"/>
        <w:numPr>
          <w:ilvl w:val="0"/>
          <w:numId w:val="27"/>
        </w:numPr>
        <w:ind w:left="0" w:firstLine="851"/>
      </w:pPr>
      <w:r>
        <w:t>анализ и модернизация пользовательского интерфейса;</w:t>
      </w:r>
    </w:p>
    <w:p w14:paraId="3D3CF6DD" w14:textId="41775208" w:rsidR="0024749A" w:rsidRDefault="0024749A" w:rsidP="00561213">
      <w:pPr>
        <w:pStyle w:val="14"/>
        <w:numPr>
          <w:ilvl w:val="0"/>
          <w:numId w:val="27"/>
        </w:numPr>
        <w:ind w:left="0" w:firstLine="851"/>
      </w:pPr>
      <w:r>
        <w:t>проработка вопросов безопасности;</w:t>
      </w:r>
    </w:p>
    <w:p w14:paraId="23410637" w14:textId="0E38566C" w:rsidR="0024749A" w:rsidRDefault="0024749A" w:rsidP="00561213">
      <w:pPr>
        <w:pStyle w:val="14"/>
        <w:numPr>
          <w:ilvl w:val="0"/>
          <w:numId w:val="27"/>
        </w:numPr>
        <w:ind w:left="0" w:firstLine="851"/>
      </w:pPr>
      <w:r>
        <w:t>тестирование;</w:t>
      </w:r>
    </w:p>
    <w:p w14:paraId="7883B15E" w14:textId="10982D9F" w:rsidR="00DF2331" w:rsidRDefault="0024749A" w:rsidP="00561213">
      <w:pPr>
        <w:pStyle w:val="14"/>
        <w:numPr>
          <w:ilvl w:val="0"/>
          <w:numId w:val="27"/>
        </w:numPr>
        <w:ind w:left="0" w:firstLine="851"/>
      </w:pPr>
      <w:r>
        <w:t>документирование.</w:t>
      </w:r>
    </w:p>
    <w:p w14:paraId="6F385A82" w14:textId="5FF514B3" w:rsidR="00DF2331" w:rsidRPr="00DF2331" w:rsidRDefault="00DF2331" w:rsidP="00845C12">
      <w:pPr>
        <w:pStyle w:val="1"/>
      </w:pPr>
      <w:bookmarkStart w:id="4" w:name="_Toc480897757"/>
      <w:r>
        <w:t>Описание системы</w:t>
      </w:r>
      <w:bookmarkEnd w:id="4"/>
    </w:p>
    <w:p w14:paraId="5C19B6B5" w14:textId="7B387F85" w:rsidR="009B238B" w:rsidRPr="00845C12" w:rsidRDefault="009B238B" w:rsidP="00845C12">
      <w:pPr>
        <w:pStyle w:val="2"/>
      </w:pPr>
      <w:bookmarkStart w:id="5" w:name="_Toc480897758"/>
      <w:r w:rsidRPr="00845C12">
        <w:t>Описание объектов исследования.</w:t>
      </w:r>
      <w:bookmarkEnd w:id="5"/>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6ED68AA" w14:textId="14008EA8" w:rsidR="004417D0" w:rsidRPr="00845C12" w:rsidRDefault="004417D0" w:rsidP="00845C12">
      <w:pPr>
        <w:pStyle w:val="2"/>
      </w:pPr>
      <w:bookmarkStart w:id="6" w:name="_Toc480897759"/>
      <w:r w:rsidRPr="00845C12">
        <w:t>Анализ востребованности системы.</w:t>
      </w:r>
      <w:bookmarkEnd w:id="6"/>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561213">
      <w:pPr>
        <w:pStyle w:val="14"/>
        <w:numPr>
          <w:ilvl w:val="0"/>
          <w:numId w:val="37"/>
        </w:numPr>
        <w:ind w:left="0" w:firstLine="851"/>
      </w:pPr>
      <w:r w:rsidRPr="00C14D10">
        <w:t>для личного пользования;</w:t>
      </w:r>
    </w:p>
    <w:p w14:paraId="5A84BF8F" w14:textId="45FAA897" w:rsidR="007D5349" w:rsidRPr="00C14D10" w:rsidRDefault="007D5349" w:rsidP="00561213">
      <w:pPr>
        <w:pStyle w:val="14"/>
        <w:numPr>
          <w:ilvl w:val="0"/>
          <w:numId w:val="37"/>
        </w:numPr>
        <w:ind w:left="0" w:firstLine="851"/>
      </w:pPr>
      <w:r w:rsidRPr="00C14D10">
        <w:t>для коммерческого использования</w:t>
      </w:r>
      <w:r w:rsidR="00D84B97" w:rsidRPr="00C14D10">
        <w:t>;</w:t>
      </w:r>
    </w:p>
    <w:p w14:paraId="233C8BA6" w14:textId="44738D36" w:rsidR="00D84B97" w:rsidRPr="00C14D10" w:rsidRDefault="00D84B97" w:rsidP="00561213">
      <w:pPr>
        <w:pStyle w:val="14"/>
        <w:numPr>
          <w:ilvl w:val="0"/>
          <w:numId w:val="37"/>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561213">
      <w:pPr>
        <w:pStyle w:val="14"/>
        <w:numPr>
          <w:ilvl w:val="0"/>
          <w:numId w:val="35"/>
        </w:numPr>
        <w:ind w:left="851" w:firstLine="0"/>
      </w:pPr>
      <w:r w:rsidRPr="00C14D10">
        <w:t>мониторинг маршрута пешей или велосипедной прогулки;</w:t>
      </w:r>
    </w:p>
    <w:p w14:paraId="0A577FCB" w14:textId="1236CF91" w:rsidR="00212EFC" w:rsidRPr="00C14D10" w:rsidRDefault="00212EFC" w:rsidP="00561213">
      <w:pPr>
        <w:pStyle w:val="14"/>
        <w:numPr>
          <w:ilvl w:val="0"/>
          <w:numId w:val="35"/>
        </w:numPr>
        <w:ind w:left="851" w:firstLine="0"/>
      </w:pPr>
      <w:r w:rsidRPr="00C14D10">
        <w:t>мониторинг и анализ автомобильной поездки;</w:t>
      </w:r>
    </w:p>
    <w:p w14:paraId="224F4108" w14:textId="0FE625B4" w:rsidR="00212EFC" w:rsidRPr="00C14D10" w:rsidRDefault="00212EFC" w:rsidP="00561213">
      <w:pPr>
        <w:pStyle w:val="14"/>
        <w:numPr>
          <w:ilvl w:val="0"/>
          <w:numId w:val="35"/>
        </w:numPr>
        <w:ind w:left="851" w:firstLine="0"/>
      </w:pPr>
      <w:r w:rsidRPr="00C14D10">
        <w:t>определение местоположения личного автотранспорта;</w:t>
      </w:r>
    </w:p>
    <w:p w14:paraId="045B437B" w14:textId="1239C99B" w:rsidR="00212EFC" w:rsidRPr="00C14D10" w:rsidRDefault="005400DD" w:rsidP="00561213">
      <w:pPr>
        <w:pStyle w:val="14"/>
        <w:numPr>
          <w:ilvl w:val="0"/>
          <w:numId w:val="35"/>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561213">
      <w:pPr>
        <w:pStyle w:val="14"/>
        <w:numPr>
          <w:ilvl w:val="0"/>
          <w:numId w:val="3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561213">
      <w:pPr>
        <w:pStyle w:val="14"/>
        <w:numPr>
          <w:ilvl w:val="0"/>
          <w:numId w:val="3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561213">
      <w:pPr>
        <w:pStyle w:val="14"/>
        <w:numPr>
          <w:ilvl w:val="0"/>
          <w:numId w:val="3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561213">
      <w:pPr>
        <w:pStyle w:val="14"/>
        <w:numPr>
          <w:ilvl w:val="0"/>
          <w:numId w:val="3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561213">
      <w:pPr>
        <w:pStyle w:val="14"/>
        <w:numPr>
          <w:ilvl w:val="0"/>
          <w:numId w:val="3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561213">
      <w:pPr>
        <w:pStyle w:val="14"/>
        <w:numPr>
          <w:ilvl w:val="0"/>
          <w:numId w:val="40"/>
        </w:numPr>
        <w:ind w:left="851" w:firstLine="0"/>
      </w:pPr>
      <w:r w:rsidRPr="00C14D10">
        <w:t>оптимизация работы и минимизация расходов спецтранспорта;</w:t>
      </w:r>
    </w:p>
    <w:p w14:paraId="46FFA273" w14:textId="3D8D6DEF" w:rsidR="0021014F" w:rsidRPr="00C14D10" w:rsidRDefault="0021014F" w:rsidP="00561213">
      <w:pPr>
        <w:pStyle w:val="14"/>
        <w:numPr>
          <w:ilvl w:val="0"/>
          <w:numId w:val="4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561213">
      <w:pPr>
        <w:pStyle w:val="14"/>
        <w:numPr>
          <w:ilvl w:val="0"/>
          <w:numId w:val="40"/>
        </w:numPr>
        <w:ind w:left="851" w:firstLine="0"/>
      </w:pPr>
      <w:r w:rsidRPr="00C14D10">
        <w:t>повышение функциональности работы экстренных служб;</w:t>
      </w:r>
    </w:p>
    <w:p w14:paraId="3A3F6AA0" w14:textId="66F31177" w:rsidR="0021014F" w:rsidRPr="0021014F" w:rsidRDefault="0021014F" w:rsidP="00561213">
      <w:pPr>
        <w:pStyle w:val="14"/>
        <w:numPr>
          <w:ilvl w:val="0"/>
          <w:numId w:val="4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7" w:name="_Toc480897760"/>
      <w:r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8" w:name="_Toc480897761"/>
      <w:r w:rsidRPr="00845C12">
        <w:t>Описание существующей системы “</w:t>
      </w:r>
      <w:proofErr w:type="spellStart"/>
      <w:r w:rsidRPr="00845C12">
        <w:t>Coordinate</w:t>
      </w:r>
      <w:proofErr w:type="spellEnd"/>
      <w:r w:rsidRPr="00845C12">
        <w:t>"</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1588E66">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3C0F8943" w:rsidR="00202D86" w:rsidRPr="00F72210" w:rsidRDefault="00845C12" w:rsidP="00845C12">
      <w:pPr>
        <w:pStyle w:val="af3"/>
      </w:pPr>
      <w:r>
        <w:t xml:space="preserve">Рисунок </w:t>
      </w:r>
      <w:r w:rsidR="00CA3653">
        <w:fldChar w:fldCharType="begin"/>
      </w:r>
      <w:r w:rsidR="00CA3653">
        <w:instrText xml:space="preserve"> STYLEREF 1 \s </w:instrText>
      </w:r>
      <w:r w:rsidR="00CA3653">
        <w:fldChar w:fldCharType="separate"/>
      </w:r>
      <w:r w:rsidR="00CA3653">
        <w:rPr>
          <w:noProof/>
        </w:rPr>
        <w:t>3</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1</w:t>
      </w:r>
      <w:r w:rsidR="00CA3653">
        <w:fldChar w:fldCharType="end"/>
      </w:r>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80897762"/>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9"/>
    </w:p>
    <w:p w14:paraId="167DB793" w14:textId="524C9691" w:rsidR="004225CF" w:rsidRPr="003F521C" w:rsidRDefault="00255A5C" w:rsidP="003F521C">
      <w:pPr>
        <w:pStyle w:val="2"/>
      </w:pPr>
      <w:bookmarkStart w:id="10" w:name="_Toc475630075"/>
      <w:bookmarkStart w:id="11" w:name="_Toc480897763"/>
      <w:r w:rsidRPr="003F521C">
        <w:t>Методология</w:t>
      </w:r>
      <w:r w:rsidR="00756180" w:rsidRPr="003F521C">
        <w:t xml:space="preserve"> исследования</w:t>
      </w:r>
      <w:bookmarkEnd w:id="11"/>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7EC989A1">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064B76" w:rsidRDefault="00064B76" w:rsidP="00CC3406">
                              <w:pPr>
                                <w:spacing w:after="0"/>
                                <w:jc w:val="center"/>
                              </w:pPr>
                              <w:r>
                                <w:t>Объект</w:t>
                              </w:r>
                            </w:p>
                            <w:p w14:paraId="0321AE5A" w14:textId="77777777" w:rsidR="00064B76" w:rsidRPr="007254C4" w:rsidRDefault="00064B76"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064B76" w:rsidRPr="007254C4" w:rsidRDefault="00064B76"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064B76" w:rsidRDefault="00064B76" w:rsidP="00CC3406">
                        <w:pPr>
                          <w:spacing w:after="0"/>
                          <w:jc w:val="center"/>
                        </w:pPr>
                        <w:r>
                          <w:t>Объект</w:t>
                        </w:r>
                      </w:p>
                      <w:p w14:paraId="0321AE5A" w14:textId="77777777" w:rsidR="00064B76" w:rsidRPr="007254C4" w:rsidRDefault="00064B76"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064B76" w:rsidRPr="007254C4" w:rsidRDefault="00064B76"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6E01D974" w:rsidR="00BC4743" w:rsidRPr="007254C4" w:rsidRDefault="00BC4743" w:rsidP="00C14D10">
      <w:pPr>
        <w:pStyle w:val="afb"/>
        <w:ind w:firstLine="851"/>
      </w:pPr>
      <w:r>
        <w:t xml:space="preserve">Рисунок </w:t>
      </w:r>
      <w:r w:rsidR="00CA3653">
        <w:fldChar w:fldCharType="begin"/>
      </w:r>
      <w:r w:rsidR="00CA3653">
        <w:instrText xml:space="preserve"> STYLEREF 1 \s </w:instrText>
      </w:r>
      <w:r w:rsidR="00CA3653">
        <w:fldChar w:fldCharType="separate"/>
      </w:r>
      <w:r w:rsidR="00CA3653">
        <w:rPr>
          <w:noProof/>
        </w:rPr>
        <w:t>4</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1</w:t>
      </w:r>
      <w:r w:rsidR="00CA3653">
        <w:fldChar w:fldCharType="end"/>
      </w:r>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mc:AlternateContent>
          <mc:Choice Requires="wpg">
            <w:drawing>
              <wp:inline distT="0" distB="0" distL="0" distR="0" wp14:anchorId="02752AD9" wp14:editId="3666BEA9">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064B76" w:rsidRDefault="00064B76" w:rsidP="00C5465D">
                              <w:pPr>
                                <w:spacing w:after="0"/>
                                <w:jc w:val="center"/>
                              </w:pPr>
                              <w:r>
                                <w:t>Измерение модели объекта</w:t>
                              </w:r>
                            </w:p>
                            <w:p w14:paraId="751257A8" w14:textId="77777777" w:rsidR="00064B76" w:rsidRPr="00205763" w:rsidRDefault="00064B76"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064B76" w:rsidRDefault="00064B76" w:rsidP="00C5465D">
                              <w:pPr>
                                <w:spacing w:after="0"/>
                                <w:jc w:val="center"/>
                              </w:pPr>
                              <w:r>
                                <w:t>Измерение объекта</w:t>
                              </w:r>
                            </w:p>
                            <w:p w14:paraId="7D6C63C5" w14:textId="77777777" w:rsidR="00064B76" w:rsidRPr="007254C4" w:rsidRDefault="00064B76"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064B76" w:rsidRPr="00205763" w:rsidRDefault="00064B76"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064B76" w:rsidRDefault="00064B76" w:rsidP="00C5465D">
                        <w:pPr>
                          <w:spacing w:after="0"/>
                          <w:jc w:val="center"/>
                        </w:pPr>
                        <w:r>
                          <w:t>Измерение модели объекта</w:t>
                        </w:r>
                      </w:p>
                      <w:p w14:paraId="751257A8" w14:textId="77777777" w:rsidR="00064B76" w:rsidRPr="00205763" w:rsidRDefault="00064B76"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064B76" w:rsidRDefault="00064B76" w:rsidP="00C5465D">
                        <w:pPr>
                          <w:spacing w:after="0"/>
                          <w:jc w:val="center"/>
                        </w:pPr>
                        <w:r>
                          <w:t>Измерение объекта</w:t>
                        </w:r>
                      </w:p>
                      <w:p w14:paraId="7D6C63C5" w14:textId="77777777" w:rsidR="00064B76" w:rsidRPr="007254C4" w:rsidRDefault="00064B76"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064B76" w:rsidRPr="00205763" w:rsidRDefault="00064B76"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0F51B130" w:rsidR="00640BE9" w:rsidRDefault="00640BE9" w:rsidP="00C14D10">
      <w:pPr>
        <w:pStyle w:val="afb"/>
        <w:ind w:firstLine="851"/>
      </w:pPr>
      <w:r>
        <w:t xml:space="preserve">Рисунок </w:t>
      </w:r>
      <w:r w:rsidR="00CA3653">
        <w:fldChar w:fldCharType="begin"/>
      </w:r>
      <w:r w:rsidR="00CA3653">
        <w:instrText xml:space="preserve"> STYLEREF 1 \s </w:instrText>
      </w:r>
      <w:r w:rsidR="00CA3653">
        <w:fldChar w:fldCharType="separate"/>
      </w:r>
      <w:r w:rsidR="00CA3653">
        <w:rPr>
          <w:noProof/>
        </w:rPr>
        <w:t>4</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2</w:t>
      </w:r>
      <w:r w:rsidR="00CA3653">
        <w:fldChar w:fldCharType="end"/>
      </w:r>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426F168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064B76" w:rsidRDefault="00064B76" w:rsidP="00C5465D">
                              <w:pPr>
                                <w:spacing w:after="0"/>
                                <w:jc w:val="center"/>
                              </w:pPr>
                              <w:r>
                                <w:t xml:space="preserve">Измерение </w:t>
                              </w:r>
                            </w:p>
                            <w:p w14:paraId="3A10B6D6" w14:textId="77777777" w:rsidR="00064B76" w:rsidRDefault="00064B76" w:rsidP="00C5465D">
                              <w:pPr>
                                <w:spacing w:after="0"/>
                                <w:jc w:val="center"/>
                              </w:pPr>
                              <w:r>
                                <w:t>синтеза свойств</w:t>
                              </w:r>
                            </w:p>
                            <w:p w14:paraId="2E42FA86" w14:textId="77777777" w:rsidR="00064B76" w:rsidRDefault="00064B76" w:rsidP="00C5465D">
                              <w:pPr>
                                <w:spacing w:after="0"/>
                                <w:jc w:val="center"/>
                              </w:pPr>
                              <w:r>
                                <w:t>модели</w:t>
                              </w:r>
                            </w:p>
                            <w:p w14:paraId="5A91A4CB" w14:textId="77777777" w:rsidR="00064B76" w:rsidRPr="00C5465D" w:rsidRDefault="00064B76" w:rsidP="00C5465D">
                              <w:pPr>
                                <w:spacing w:after="0"/>
                                <w:jc w:val="center"/>
                              </w:pPr>
                              <w:r>
                                <w:t>объекта</w:t>
                              </w:r>
                            </w:p>
                            <w:p w14:paraId="206BEFD7" w14:textId="77777777" w:rsidR="00064B76" w:rsidRPr="00205763" w:rsidRDefault="00064B76"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064B76" w:rsidRDefault="00064B76" w:rsidP="00C5465D">
                              <w:pPr>
                                <w:spacing w:after="0"/>
                                <w:jc w:val="center"/>
                              </w:pPr>
                              <w:r>
                                <w:t xml:space="preserve">Измерение </w:t>
                              </w:r>
                            </w:p>
                            <w:p w14:paraId="1EC0FB2D" w14:textId="77777777" w:rsidR="00064B76" w:rsidRDefault="00064B76" w:rsidP="00C5465D">
                              <w:pPr>
                                <w:spacing w:after="0"/>
                                <w:jc w:val="center"/>
                              </w:pPr>
                              <w:r>
                                <w:t>синтеза свойств</w:t>
                              </w:r>
                            </w:p>
                            <w:p w14:paraId="6C70B7C0" w14:textId="77777777" w:rsidR="00064B76" w:rsidRPr="00C5465D" w:rsidRDefault="00064B76" w:rsidP="00C5465D">
                              <w:pPr>
                                <w:spacing w:after="0"/>
                                <w:jc w:val="center"/>
                              </w:pPr>
                              <w:r>
                                <w:t>объекта</w:t>
                              </w:r>
                            </w:p>
                            <w:p w14:paraId="3B4628C0" w14:textId="77777777" w:rsidR="00064B76" w:rsidRPr="00205763" w:rsidRDefault="00064B76"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064B76" w:rsidRPr="00205763" w:rsidRDefault="00064B76"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064B76" w:rsidRDefault="00064B76" w:rsidP="00C5465D">
                        <w:pPr>
                          <w:spacing w:after="0"/>
                          <w:jc w:val="center"/>
                        </w:pPr>
                        <w:r>
                          <w:t xml:space="preserve">Измерение </w:t>
                        </w:r>
                      </w:p>
                      <w:p w14:paraId="3A10B6D6" w14:textId="77777777" w:rsidR="00064B76" w:rsidRDefault="00064B76" w:rsidP="00C5465D">
                        <w:pPr>
                          <w:spacing w:after="0"/>
                          <w:jc w:val="center"/>
                        </w:pPr>
                        <w:r>
                          <w:t>синтеза свойств</w:t>
                        </w:r>
                      </w:p>
                      <w:p w14:paraId="2E42FA86" w14:textId="77777777" w:rsidR="00064B76" w:rsidRDefault="00064B76" w:rsidP="00C5465D">
                        <w:pPr>
                          <w:spacing w:after="0"/>
                          <w:jc w:val="center"/>
                        </w:pPr>
                        <w:r>
                          <w:t>модели</w:t>
                        </w:r>
                      </w:p>
                      <w:p w14:paraId="5A91A4CB" w14:textId="77777777" w:rsidR="00064B76" w:rsidRPr="00C5465D" w:rsidRDefault="00064B76" w:rsidP="00C5465D">
                        <w:pPr>
                          <w:spacing w:after="0"/>
                          <w:jc w:val="center"/>
                        </w:pPr>
                        <w:r>
                          <w:t>объекта</w:t>
                        </w:r>
                      </w:p>
                      <w:p w14:paraId="206BEFD7" w14:textId="77777777" w:rsidR="00064B76" w:rsidRPr="00205763" w:rsidRDefault="00064B76"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064B76" w:rsidRDefault="00064B76" w:rsidP="00C5465D">
                        <w:pPr>
                          <w:spacing w:after="0"/>
                          <w:jc w:val="center"/>
                        </w:pPr>
                        <w:r>
                          <w:t xml:space="preserve">Измерение </w:t>
                        </w:r>
                      </w:p>
                      <w:p w14:paraId="1EC0FB2D" w14:textId="77777777" w:rsidR="00064B76" w:rsidRDefault="00064B76" w:rsidP="00C5465D">
                        <w:pPr>
                          <w:spacing w:after="0"/>
                          <w:jc w:val="center"/>
                        </w:pPr>
                        <w:r>
                          <w:t>синтеза свойств</w:t>
                        </w:r>
                      </w:p>
                      <w:p w14:paraId="6C70B7C0" w14:textId="77777777" w:rsidR="00064B76" w:rsidRPr="00C5465D" w:rsidRDefault="00064B76" w:rsidP="00C5465D">
                        <w:pPr>
                          <w:spacing w:after="0"/>
                          <w:jc w:val="center"/>
                        </w:pPr>
                        <w:r>
                          <w:t>объекта</w:t>
                        </w:r>
                      </w:p>
                      <w:p w14:paraId="3B4628C0" w14:textId="77777777" w:rsidR="00064B76" w:rsidRPr="00205763" w:rsidRDefault="00064B76"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064B76" w:rsidRPr="00205763" w:rsidRDefault="00064B76"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1EA4E582" w:rsidR="00C5465D" w:rsidRDefault="00C5465D" w:rsidP="00C14D10">
      <w:pPr>
        <w:pStyle w:val="afb"/>
        <w:ind w:firstLine="851"/>
      </w:pPr>
      <w:r>
        <w:t xml:space="preserve">Рисунок </w:t>
      </w:r>
      <w:r w:rsidR="00CA3653">
        <w:fldChar w:fldCharType="begin"/>
      </w:r>
      <w:r w:rsidR="00CA3653">
        <w:instrText xml:space="preserve"> STYLEREF 1 \s </w:instrText>
      </w:r>
      <w:r w:rsidR="00CA3653">
        <w:fldChar w:fldCharType="separate"/>
      </w:r>
      <w:r w:rsidR="00CA3653">
        <w:rPr>
          <w:noProof/>
        </w:rPr>
        <w:t>4</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3</w:t>
      </w:r>
      <w:r w:rsidR="00CA3653">
        <w:fldChar w:fldCharType="end"/>
      </w:r>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D705AAA" w:rsidR="004225CF" w:rsidRPr="009863E8" w:rsidRDefault="00C92A79" w:rsidP="009863E8">
      <w:pPr>
        <w:pStyle w:val="2"/>
      </w:pPr>
      <w:bookmarkStart w:id="12" w:name="_Toc475630076"/>
      <w:bookmarkStart w:id="13" w:name="_Toc480897764"/>
      <w:bookmarkEnd w:id="10"/>
      <w:r w:rsidRPr="009863E8">
        <w:t xml:space="preserve">Анализ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3"/>
    </w:p>
    <w:p w14:paraId="20D3C8E3" w14:textId="492703C2" w:rsidR="006A6C28" w:rsidRPr="00525680" w:rsidRDefault="00525680" w:rsidP="00C14D10">
      <w:pPr>
        <w:pStyle w:val="14"/>
        <w:ind w:firstLine="851"/>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561213">
      <w:pPr>
        <w:pStyle w:val="14"/>
        <w:numPr>
          <w:ilvl w:val="0"/>
          <w:numId w:val="42"/>
        </w:numPr>
        <w:ind w:left="851" w:firstLine="0"/>
      </w:pPr>
      <w:r w:rsidRPr="00C14D10">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561213">
      <w:pPr>
        <w:pStyle w:val="14"/>
        <w:numPr>
          <w:ilvl w:val="0"/>
          <w:numId w:val="42"/>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561213">
      <w:pPr>
        <w:pStyle w:val="14"/>
        <w:numPr>
          <w:ilvl w:val="0"/>
          <w:numId w:val="42"/>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561213">
      <w:pPr>
        <w:pStyle w:val="14"/>
        <w:numPr>
          <w:ilvl w:val="0"/>
          <w:numId w:val="42"/>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C14D10">
      <w:pPr>
        <w:pStyle w:val="14"/>
        <w:numPr>
          <w:ilvl w:val="0"/>
          <w:numId w:val="31"/>
        </w:numPr>
      </w:pPr>
      <w:r>
        <w:t xml:space="preserve">неоптимальная структура </w:t>
      </w:r>
      <w:r w:rsidR="00406F06">
        <w:t>межтабличных связей</w:t>
      </w:r>
      <w:r>
        <w:t>;</w:t>
      </w:r>
    </w:p>
    <w:p w14:paraId="6D9261B3" w14:textId="3DC401E3" w:rsidR="00C14D10" w:rsidRDefault="00C14D10" w:rsidP="00C14D10">
      <w:pPr>
        <w:pStyle w:val="14"/>
        <w:numPr>
          <w:ilvl w:val="0"/>
          <w:numId w:val="31"/>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drawing>
          <wp:inline distT="0" distB="0" distL="0" distR="0" wp14:anchorId="0D66F271" wp14:editId="26F51D0F">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301403AC" w:rsidR="00406F06" w:rsidRPr="00EB017B" w:rsidRDefault="00406F06" w:rsidP="00406F06">
      <w:pPr>
        <w:pStyle w:val="afb"/>
      </w:pPr>
      <w:r w:rsidRPr="00EB017B">
        <w:t xml:space="preserve">Рисунок </w:t>
      </w:r>
      <w:r w:rsidR="00CA3653">
        <w:fldChar w:fldCharType="begin"/>
      </w:r>
      <w:r w:rsidR="00CA3653">
        <w:instrText xml:space="preserve"> STYLEREF 1 \s </w:instrText>
      </w:r>
      <w:r w:rsidR="00CA3653">
        <w:fldChar w:fldCharType="separate"/>
      </w:r>
      <w:r w:rsidR="00CA3653">
        <w:rPr>
          <w:noProof/>
        </w:rPr>
        <w:t>4</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4</w:t>
      </w:r>
      <w:r w:rsidR="00CA3653">
        <w:fldChar w:fldCharType="end"/>
      </w:r>
      <w:r w:rsidRPr="00EB017B">
        <w:t>. Схема БД сервиса “</w:t>
      </w:r>
      <w:proofErr w:type="spellStart"/>
      <w:r w:rsidRPr="00EB017B">
        <w:t>Coordinate</w:t>
      </w:r>
      <w:proofErr w:type="spellEnd"/>
      <w:r w:rsidRPr="00EB017B">
        <w:t>”</w:t>
      </w:r>
    </w:p>
    <w:p w14:paraId="70E7D789" w14:textId="77777777" w:rsidR="00406F06" w:rsidRDefault="00406F06">
      <w:pPr>
        <w:rPr>
          <w:sz w:val="28"/>
        </w:rPr>
      </w:pPr>
      <w:r>
        <w:br w:type="page"/>
      </w:r>
    </w:p>
    <w:p w14:paraId="11F6EB5E" w14:textId="1D7371F7" w:rsidR="00C14D10" w:rsidRDefault="009863E8" w:rsidP="00C14D10">
      <w:pPr>
        <w:pStyle w:val="14"/>
        <w:ind w:firstLine="851"/>
      </w:pPr>
      <w:r>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561213">
      <w:pPr>
        <w:pStyle w:val="14"/>
        <w:numPr>
          <w:ilvl w:val="0"/>
          <w:numId w:val="29"/>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561213">
      <w:pPr>
        <w:pStyle w:val="14"/>
        <w:numPr>
          <w:ilvl w:val="0"/>
          <w:numId w:val="29"/>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561213">
      <w:pPr>
        <w:pStyle w:val="14"/>
        <w:numPr>
          <w:ilvl w:val="0"/>
          <w:numId w:val="29"/>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561213">
      <w:pPr>
        <w:pStyle w:val="14"/>
        <w:numPr>
          <w:ilvl w:val="0"/>
          <w:numId w:val="29"/>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88960" behindDoc="0" locked="0" layoutInCell="1" allowOverlap="1" wp14:anchorId="1F32CB66" wp14:editId="4AFFFA9B">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064B76" w:rsidRDefault="00064B76"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064B76" w:rsidRDefault="00064B76"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064B76" w:rsidRDefault="00064B76"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064B76" w:rsidRPr="00D558E9" w:rsidRDefault="00064B76"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064B76" w:rsidRDefault="00064B76"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88960;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064B76" w:rsidRDefault="00064B76"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064B76" w:rsidRDefault="00064B76"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064B76" w:rsidRDefault="00064B76"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064B76" w:rsidRPr="00D558E9" w:rsidRDefault="00064B76"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064B76" w:rsidRDefault="00064B76"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561213">
      <w:pPr>
        <w:pStyle w:val="14"/>
        <w:numPr>
          <w:ilvl w:val="0"/>
          <w:numId w:val="30"/>
        </w:numPr>
        <w:ind w:left="851" w:firstLine="0"/>
      </w:pPr>
      <w:proofErr w:type="spellStart"/>
      <w:r w:rsidRPr="00332800">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561213">
      <w:pPr>
        <w:pStyle w:val="14"/>
        <w:numPr>
          <w:ilvl w:val="0"/>
          <w:numId w:val="30"/>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561213">
      <w:pPr>
        <w:pStyle w:val="14"/>
        <w:numPr>
          <w:ilvl w:val="0"/>
          <w:numId w:val="30"/>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561213">
      <w:pPr>
        <w:pStyle w:val="14"/>
        <w:numPr>
          <w:ilvl w:val="0"/>
          <w:numId w:val="30"/>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3122AFFD" w:rsidR="00357F26" w:rsidRPr="00EB017B" w:rsidRDefault="00CB1048" w:rsidP="00EB017B">
      <w:pPr>
        <w:pStyle w:val="afb"/>
      </w:pPr>
      <w:r w:rsidRPr="00EB017B">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1</w:t>
      </w:r>
      <w:r w:rsidR="002D6EB6">
        <w:fldChar w:fldCharType="end"/>
      </w:r>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BE4125">
      <w:pPr>
        <w:pStyle w:val="14"/>
        <w:numPr>
          <w:ilvl w:val="0"/>
          <w:numId w:val="43"/>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BE4125">
      <w:pPr>
        <w:pStyle w:val="14"/>
        <w:numPr>
          <w:ilvl w:val="0"/>
          <w:numId w:val="43"/>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BE4125">
      <w:pPr>
        <w:pStyle w:val="14"/>
        <w:numPr>
          <w:ilvl w:val="0"/>
          <w:numId w:val="43"/>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6ADE7AF1" w:rsidR="004E6465" w:rsidRPr="00EB017B" w:rsidRDefault="004E6465"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95.9pt;height:176.3pt" o:ole="">
            <v:imagedata r:id="rId12" o:title=""/>
          </v:shape>
          <o:OLEObject Type="Embed" ProgID="Visio.Drawing.11" ShapeID="_x0000_i1031" DrawAspect="Content" ObjectID="_1554639597" r:id="rId13"/>
        </w:object>
      </w:r>
      <w:r w:rsidRPr="00EB017B">
        <w:rPr>
          <w:rStyle w:val="afc"/>
        </w:rPr>
        <w:t xml:space="preserve">Рисунок </w:t>
      </w:r>
      <w:r w:rsidR="00CA3653">
        <w:rPr>
          <w:rStyle w:val="afc"/>
        </w:rPr>
        <w:fldChar w:fldCharType="begin"/>
      </w:r>
      <w:r w:rsidR="00CA3653">
        <w:rPr>
          <w:rStyle w:val="afc"/>
        </w:rPr>
        <w:instrText xml:space="preserve"> STYLEREF 1 \s </w:instrText>
      </w:r>
      <w:r w:rsidR="00CA3653">
        <w:rPr>
          <w:rStyle w:val="afc"/>
        </w:rPr>
        <w:fldChar w:fldCharType="separate"/>
      </w:r>
      <w:r w:rsidR="00CA3653">
        <w:rPr>
          <w:rStyle w:val="afc"/>
          <w:noProof/>
        </w:rPr>
        <w:t>4</w:t>
      </w:r>
      <w:r w:rsidR="00CA3653">
        <w:rPr>
          <w:rStyle w:val="afc"/>
        </w:rPr>
        <w:fldChar w:fldCharType="end"/>
      </w:r>
      <w:r w:rsidR="00CA3653">
        <w:rPr>
          <w:rStyle w:val="afc"/>
        </w:rPr>
        <w:t>.</w:t>
      </w:r>
      <w:r w:rsidR="00CA3653">
        <w:rPr>
          <w:rStyle w:val="afc"/>
        </w:rPr>
        <w:fldChar w:fldCharType="begin"/>
      </w:r>
      <w:r w:rsidR="00CA3653">
        <w:rPr>
          <w:rStyle w:val="afc"/>
        </w:rPr>
        <w:instrText xml:space="preserve"> SEQ Рисунок \* ARABIC \s 1 </w:instrText>
      </w:r>
      <w:r w:rsidR="00CA3653">
        <w:rPr>
          <w:rStyle w:val="afc"/>
        </w:rPr>
        <w:fldChar w:fldCharType="separate"/>
      </w:r>
      <w:r w:rsidR="00CA3653">
        <w:rPr>
          <w:rStyle w:val="afc"/>
          <w:noProof/>
        </w:rPr>
        <w:t>5</w:t>
      </w:r>
      <w:r w:rsidR="00CA3653">
        <w:rPr>
          <w:rStyle w:val="afc"/>
        </w:rPr>
        <w:fldChar w:fldCharType="end"/>
      </w:r>
      <w:r w:rsidRPr="00EB017B">
        <w:rPr>
          <w:rStyle w:val="afc"/>
        </w:rPr>
        <w:t xml:space="preserve">. Организации связи “Пользователь – </w:t>
      </w:r>
      <w:proofErr w:type="spellStart"/>
      <w:r w:rsidRPr="00EB017B">
        <w:rPr>
          <w:rStyle w:val="afc"/>
        </w:rPr>
        <w:t>Геолокация</w:t>
      </w:r>
      <w:proofErr w:type="spellEnd"/>
      <w:r w:rsidRPr="00EB017B">
        <w:rPr>
          <w:rStyle w:val="afc"/>
        </w:rPr>
        <w:t xml:space="preserve">”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118401D9" w:rsidR="006A6C28" w:rsidRPr="00EB017B" w:rsidRDefault="007F39C3" w:rsidP="00EB017B">
      <w:pPr>
        <w:pStyle w:val="afb"/>
      </w:pPr>
      <w:r w:rsidRPr="00EB017B">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2</w:t>
      </w:r>
      <w:r w:rsidR="002D6EB6">
        <w:fldChar w:fldCharType="end"/>
      </w:r>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7A7C7ED1" w:rsidR="00DF2331" w:rsidRPr="00EB017B" w:rsidRDefault="00ED5FC3" w:rsidP="00EB017B">
      <w:pPr>
        <w:pStyle w:val="afb"/>
      </w:pPr>
      <w:r w:rsidRPr="00EB017B">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3</w:t>
      </w:r>
      <w:r w:rsidR="002D6EB6">
        <w:fldChar w:fldCharType="end"/>
      </w:r>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1DBA2A4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01D965B9" w:rsidR="007B6695" w:rsidRPr="00EB017B" w:rsidRDefault="007B6695" w:rsidP="00EB017B">
      <w:pPr>
        <w:pStyle w:val="afb"/>
      </w:pPr>
      <w:r w:rsidRPr="00EB017B">
        <w:t xml:space="preserve">Рисунок </w:t>
      </w:r>
      <w:r w:rsidR="00CA3653">
        <w:fldChar w:fldCharType="begin"/>
      </w:r>
      <w:r w:rsidR="00CA3653">
        <w:instrText xml:space="preserve"> STYLEREF 1 \s </w:instrText>
      </w:r>
      <w:r w:rsidR="00CA3653">
        <w:fldChar w:fldCharType="separate"/>
      </w:r>
      <w:r w:rsidR="00CA3653">
        <w:rPr>
          <w:noProof/>
        </w:rPr>
        <w:t>4</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6</w:t>
      </w:r>
      <w:r w:rsidR="00CA3653">
        <w:fldChar w:fldCharType="end"/>
      </w:r>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drawing>
          <wp:inline distT="0" distB="0" distL="0" distR="0" wp14:anchorId="572B353C" wp14:editId="4BA89CEB">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350F38F3" w:rsidR="00EB017B" w:rsidRDefault="007B6695" w:rsidP="00EB017B">
      <w:pPr>
        <w:pStyle w:val="afb"/>
      </w:pPr>
      <w:r>
        <w:t xml:space="preserve">Рисунок </w:t>
      </w:r>
      <w:r w:rsidR="00CA3653">
        <w:fldChar w:fldCharType="begin"/>
      </w:r>
      <w:r w:rsidR="00CA3653">
        <w:instrText xml:space="preserve"> STYLEREF 1 \s </w:instrText>
      </w:r>
      <w:r w:rsidR="00CA3653">
        <w:fldChar w:fldCharType="separate"/>
      </w:r>
      <w:r w:rsidR="00CA3653">
        <w:rPr>
          <w:noProof/>
        </w:rPr>
        <w:t>4</w:t>
      </w:r>
      <w:r w:rsidR="00CA3653">
        <w:fldChar w:fldCharType="end"/>
      </w:r>
      <w:r w:rsidR="00CA3653">
        <w:t>.</w:t>
      </w:r>
      <w:r w:rsidR="00CA3653">
        <w:fldChar w:fldCharType="begin"/>
      </w:r>
      <w:r w:rsidR="00CA3653">
        <w:instrText xml:space="preserve"> SEQ Рисунок \* ARABIC \s 1 </w:instrText>
      </w:r>
      <w:r w:rsidR="00CA3653">
        <w:fldChar w:fldCharType="separate"/>
      </w:r>
      <w:r w:rsidR="00CA3653">
        <w:rPr>
          <w:noProof/>
        </w:rPr>
        <w:t>7</w:t>
      </w:r>
      <w:r w:rsidR="00CA3653">
        <w:fldChar w:fldCharType="end"/>
      </w:r>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14100D51" w:rsidR="008E1CA7" w:rsidRPr="008E1CA7" w:rsidRDefault="008E1CA7" w:rsidP="008E1CA7">
      <w:pPr>
        <w:pStyle w:val="af3"/>
        <w:framePr w:hSpace="180" w:wrap="around" w:vAnchor="page" w:hAnchor="page" w:x="3472" w:y="14925"/>
        <w:suppressOverlap/>
      </w:pPr>
      <w:r w:rsidRPr="008E1CA7">
        <w:rPr>
          <w:rStyle w:val="afc"/>
        </w:rPr>
        <w:t xml:space="preserve">Таблица </w:t>
      </w:r>
      <w:r w:rsidR="002D6EB6">
        <w:rPr>
          <w:rStyle w:val="afc"/>
        </w:rPr>
        <w:fldChar w:fldCharType="begin"/>
      </w:r>
      <w:r w:rsidR="002D6EB6">
        <w:rPr>
          <w:rStyle w:val="afc"/>
        </w:rPr>
        <w:instrText xml:space="preserve"> STYLEREF 1 \s </w:instrText>
      </w:r>
      <w:r w:rsidR="002D6EB6">
        <w:rPr>
          <w:rStyle w:val="afc"/>
        </w:rPr>
        <w:fldChar w:fldCharType="separate"/>
      </w:r>
      <w:r w:rsidR="002D6EB6">
        <w:rPr>
          <w:rStyle w:val="afc"/>
          <w:noProof/>
        </w:rPr>
        <w:t>4</w:t>
      </w:r>
      <w:r w:rsidR="002D6EB6">
        <w:rPr>
          <w:rStyle w:val="afc"/>
        </w:rPr>
        <w:fldChar w:fldCharType="end"/>
      </w:r>
      <w:r w:rsidR="002D6EB6">
        <w:rPr>
          <w:rStyle w:val="afc"/>
        </w:rPr>
        <w:t>.</w:t>
      </w:r>
      <w:r w:rsidR="002D6EB6">
        <w:rPr>
          <w:rStyle w:val="afc"/>
        </w:rPr>
        <w:fldChar w:fldCharType="begin"/>
      </w:r>
      <w:r w:rsidR="002D6EB6">
        <w:rPr>
          <w:rStyle w:val="afc"/>
        </w:rPr>
        <w:instrText xml:space="preserve"> SEQ Таблица \* ARABIC \s 1 </w:instrText>
      </w:r>
      <w:r w:rsidR="002D6EB6">
        <w:rPr>
          <w:rStyle w:val="afc"/>
        </w:rPr>
        <w:fldChar w:fldCharType="separate"/>
      </w:r>
      <w:r w:rsidR="002D6EB6">
        <w:rPr>
          <w:rStyle w:val="afc"/>
          <w:noProof/>
        </w:rPr>
        <w:t>4</w:t>
      </w:r>
      <w:r w:rsidR="002D6EB6">
        <w:rPr>
          <w:rStyle w:val="afc"/>
        </w:rPr>
        <w:fldChar w:fldCharType="end"/>
      </w:r>
      <w:r w:rsidRPr="008E1CA7">
        <w:rPr>
          <w:rStyle w:val="afc"/>
        </w:rPr>
        <w:t xml:space="preserve"> Информация о таблице “</w:t>
      </w:r>
      <w:proofErr w:type="spellStart"/>
      <w:r w:rsidRPr="008E1CA7">
        <w:rPr>
          <w:rStyle w:val="afc"/>
        </w:rPr>
        <w:t>locations</w:t>
      </w:r>
      <w:proofErr w:type="spellEnd"/>
      <w:r w:rsidRPr="00823AC9">
        <w:t>”</w:t>
      </w:r>
    </w:p>
    <w:p w14:paraId="54DCA713" w14:textId="7D2542D9" w:rsidR="0066015F" w:rsidRPr="0066015F" w:rsidRDefault="0066015F" w:rsidP="008E1CA7">
      <w:pPr>
        <w:pStyle w:val="afb"/>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 xml:space="preserve">В </w:t>
            </w:r>
            <w:proofErr w:type="spellStart"/>
            <w:r>
              <w:rPr>
                <w:rFonts w:cs="Times New Roman"/>
                <w:color w:val="000000"/>
                <w:szCs w:val="24"/>
              </w:rPr>
              <w:t>удобноч</w:t>
            </w:r>
            <w:r w:rsidRPr="00410AF0">
              <w:rPr>
                <w:rFonts w:cs="Times New Roman"/>
                <w:color w:val="000000"/>
                <w:szCs w:val="24"/>
              </w:rPr>
              <w:t>итаемом</w:t>
            </w:r>
            <w:proofErr w:type="spellEnd"/>
            <w:r w:rsidRPr="00410AF0">
              <w:rPr>
                <w:rFonts w:cs="Times New Roman"/>
                <w:color w:val="000000"/>
                <w:szCs w:val="24"/>
              </w:rPr>
              <w:t xml:space="preserve">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w:t>
            </w:r>
            <w:proofErr w:type="spellStart"/>
            <w:r w:rsidRPr="00410AF0">
              <w:rPr>
                <w:rFonts w:cs="Times New Roman"/>
                <w:color w:val="000000"/>
                <w:szCs w:val="24"/>
              </w:rPr>
              <w:t>bytes</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w:t>
            </w:r>
            <w:proofErr w:type="spellStart"/>
            <w:r w:rsidRPr="00410AF0">
              <w:rPr>
                <w:rFonts w:cs="Times New Roman"/>
                <w:color w:val="000000"/>
                <w:szCs w:val="24"/>
              </w:rPr>
              <w:t>kB</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b"/>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58786E51" w:rsidR="001B13CE" w:rsidRDefault="001B13CE" w:rsidP="003F751A">
      <w:pPr>
        <w:pStyle w:val="afb"/>
      </w:pPr>
      <w:r>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5</w:t>
      </w:r>
      <w:r w:rsidR="002D6EB6">
        <w:fldChar w:fldCharType="end"/>
      </w:r>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3F521C">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BE4125">
      <w:pPr>
        <w:pStyle w:val="14"/>
        <w:numPr>
          <w:ilvl w:val="0"/>
          <w:numId w:val="44"/>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BE4125">
      <w:pPr>
        <w:pStyle w:val="14"/>
        <w:numPr>
          <w:ilvl w:val="0"/>
          <w:numId w:val="44"/>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711FBFA4" w:rsidR="003F7711" w:rsidRPr="003F7711" w:rsidRDefault="00AF20F9" w:rsidP="003F751A">
      <w:pPr>
        <w:pStyle w:val="afb"/>
      </w:pPr>
      <w:r>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6</w:t>
      </w:r>
      <w:r w:rsidR="002D6EB6">
        <w:fldChar w:fldCharType="end"/>
      </w:r>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129C9E44" w:rsidR="00C92A79" w:rsidRPr="003F751A" w:rsidRDefault="00C92A79" w:rsidP="003F751A">
      <w:pPr>
        <w:pStyle w:val="2"/>
      </w:pPr>
      <w:bookmarkStart w:id="14" w:name="_Toc480897765"/>
      <w:r w:rsidRPr="003F751A">
        <w:t xml:space="preserve">Анализ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10C88DB6" w14:textId="105A3C0F" w:rsidR="00C92A79" w:rsidRDefault="00D12D09" w:rsidP="00F90CE1">
      <w:pPr>
        <w:pStyle w:val="14"/>
        <w:ind w:firstLine="851"/>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ind w:firstLine="851"/>
      </w:pPr>
      <w:r>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ind w:firstLine="851"/>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ind w:firstLine="851"/>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ind w:firstLine="851"/>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ind w:firstLine="851"/>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ind w:firstLine="851"/>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275A00A4" w:rsidR="003F751A" w:rsidRDefault="00B318E9" w:rsidP="00F90CE1">
      <w:pPr>
        <w:pStyle w:val="14"/>
        <w:ind w:firstLine="851"/>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6361D0D0" w:rsidR="00510FE8" w:rsidRDefault="00F06D84" w:rsidP="003F751A">
      <w:pPr>
        <w:pStyle w:val="afb"/>
      </w:pPr>
      <w:r>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7</w:t>
      </w:r>
      <w:r w:rsidR="002D6EB6">
        <w:fldChar w:fldCharType="end"/>
      </w:r>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ind w:firstLine="851"/>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C72B5A">
      <w:pPr>
        <w:pStyle w:val="14"/>
        <w:numPr>
          <w:ilvl w:val="0"/>
          <w:numId w:val="45"/>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35765CC8" w14:textId="32D81339" w:rsidR="0057651F" w:rsidRPr="00C72B5A" w:rsidRDefault="00F97D01" w:rsidP="002D6EB6">
      <w:pPr>
        <w:pStyle w:val="14"/>
        <w:numPr>
          <w:ilvl w:val="0"/>
          <w:numId w:val="45"/>
        </w:numPr>
        <w:rPr>
          <w:rStyle w:val="console0"/>
          <w:i w:val="0"/>
        </w:rPr>
      </w:pPr>
      <w:r w:rsidRPr="00EB5AA2">
        <w:rPr>
          <w:rStyle w:val="console0"/>
        </w:rPr>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43CBAD09" w14:textId="19BB4EFC" w:rsidR="0057651F" w:rsidRDefault="00E73017" w:rsidP="00497304">
      <w:pPr>
        <w:pStyle w:val="af3"/>
      </w:pPr>
      <w:r>
        <w:t xml:space="preserve"> </w:t>
      </w:r>
      <w:r w:rsidR="00497304">
        <w:t xml:space="preserve">Таблица </w:t>
      </w:r>
      <w:r w:rsidR="002D6EB6">
        <w:fldChar w:fldCharType="begin"/>
      </w:r>
      <w:r w:rsidR="002D6EB6">
        <w:instrText xml:space="preserve"> STYLEREF 1 \s </w:instrText>
      </w:r>
      <w:r w:rsidR="002D6EB6">
        <w:fldChar w:fldCharType="separate"/>
      </w:r>
      <w:r w:rsidR="002D6EB6">
        <w:rPr>
          <w:noProof/>
        </w:rPr>
        <w:t>4</w:t>
      </w:r>
      <w:r w:rsidR="002D6EB6">
        <w:fldChar w:fldCharType="end"/>
      </w:r>
      <w:r w:rsidR="002D6EB6">
        <w:t>.</w:t>
      </w:r>
      <w:r w:rsidR="002D6EB6">
        <w:fldChar w:fldCharType="begin"/>
      </w:r>
      <w:r w:rsidR="002D6EB6">
        <w:instrText xml:space="preserve"> SEQ Таблица \* ARABIC \s 1 </w:instrText>
      </w:r>
      <w:r w:rsidR="002D6EB6">
        <w:fldChar w:fldCharType="separate"/>
      </w:r>
      <w:r w:rsidR="002D6EB6">
        <w:rPr>
          <w:noProof/>
        </w:rPr>
        <w:t>8</w:t>
      </w:r>
      <w:r w:rsidR="002D6EB6">
        <w:fldChar w:fldCharType="end"/>
      </w:r>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0BF55ACF" w14:textId="77777777" w:rsidR="00D42234" w:rsidRPr="00D42234" w:rsidRDefault="00D42234" w:rsidP="00D42234"/>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ind w:firstLine="851"/>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6B6E50">
      <w:pPr>
        <w:pStyle w:val="14"/>
        <w:numPr>
          <w:ilvl w:val="0"/>
          <w:numId w:val="46"/>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6B6E50">
      <w:pPr>
        <w:pStyle w:val="14"/>
        <w:numPr>
          <w:ilvl w:val="0"/>
          <w:numId w:val="46"/>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63EF26BC" w14:textId="6A21DF81" w:rsidR="006B6E50" w:rsidRDefault="006B6E50" w:rsidP="006B6E50">
      <w:pPr>
        <w:pStyle w:val="14"/>
        <w:numPr>
          <w:ilvl w:val="0"/>
          <w:numId w:val="46"/>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777DB5F" w14:textId="77777777" w:rsidR="0077192B" w:rsidRDefault="0077192B" w:rsidP="0077192B">
      <w:pPr>
        <w:pStyle w:val="14"/>
        <w:rPr>
          <w:rStyle w:val="console0"/>
          <w:i w:val="0"/>
        </w:rPr>
      </w:pPr>
    </w:p>
    <w:p w14:paraId="5EA09C43" w14:textId="38B284B6" w:rsidR="006B6E50" w:rsidRDefault="0077192B" w:rsidP="0077192B">
      <w:pPr>
        <w:pStyle w:val="14"/>
        <w:ind w:firstLine="851"/>
        <w:rPr>
          <w:rStyle w:val="console0"/>
          <w:i w:val="0"/>
        </w:rPr>
      </w:pPr>
      <w:r>
        <w:rPr>
          <w:rStyle w:val="console0"/>
          <w:i w:val="0"/>
        </w:rPr>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ind w:firstLine="851"/>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34B7317A" w:rsidR="00842621" w:rsidRDefault="00842621" w:rsidP="00842621">
      <w:pPr>
        <w:pStyle w:val="14"/>
        <w:ind w:firstLine="851"/>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proofErr w:type="spellStart"/>
      <w:r w:rsidR="00974B72">
        <w:rPr>
          <w:rStyle w:val="console0"/>
          <w:i w:val="0"/>
        </w:rPr>
        <w:t>неккоректным</w:t>
      </w:r>
      <w:r w:rsidR="00CA3653">
        <w:rPr>
          <w:rStyle w:val="console0"/>
          <w:i w:val="0"/>
        </w:rPr>
        <w:t>и</w:t>
      </w:r>
      <w:proofErr w:type="spellEnd"/>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ind w:firstLine="851"/>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ind w:firstLine="851"/>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ind w:firstLine="851"/>
        <w:rPr>
          <w:rStyle w:val="console0"/>
          <w:i w:val="0"/>
        </w:rPr>
      </w:pPr>
    </w:p>
    <w:p w14:paraId="588A7526" w14:textId="77777777" w:rsidR="00CA3653" w:rsidRDefault="00CA3653" w:rsidP="00CA3653">
      <w:pPr>
        <w:pStyle w:val="14"/>
        <w:keepNext/>
        <w:ind w:firstLine="851"/>
        <w:jc w:val="center"/>
      </w:pPr>
      <w:r w:rsidRPr="00CA3653">
        <w:rPr>
          <w:rStyle w:val="console0"/>
          <w:i w:val="0"/>
          <w:noProof/>
        </w:rPr>
        <w:drawing>
          <wp:inline distT="0" distB="0" distL="0" distR="0" wp14:anchorId="5B41EE5F" wp14:editId="6AAA2B70">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7E9C4203" w:rsidR="00CA3653" w:rsidRPr="00AB280F" w:rsidRDefault="00CA3653" w:rsidP="00CA3653">
      <w:pPr>
        <w:pStyle w:val="af3"/>
        <w:rPr>
          <w:rStyle w:val="console0"/>
          <w:i w:val="0"/>
        </w:rPr>
      </w:pPr>
      <w:r>
        <w:t xml:space="preserve">Рисунок </w:t>
      </w:r>
      <w:r>
        <w:fldChar w:fldCharType="begin"/>
      </w:r>
      <w:r>
        <w:instrText xml:space="preserve"> STYLEREF 1 \s </w:instrText>
      </w:r>
      <w:r>
        <w:fldChar w:fldCharType="separate"/>
      </w:r>
      <w:r>
        <w:rPr>
          <w:noProof/>
        </w:rPr>
        <w:t>4</w:t>
      </w:r>
      <w:r>
        <w:fldChar w:fldCharType="end"/>
      </w:r>
      <w:r>
        <w:t>.</w:t>
      </w:r>
      <w:r>
        <w:fldChar w:fldCharType="begin"/>
      </w:r>
      <w:r>
        <w:instrText xml:space="preserve"> SEQ Рисунок \* ARABIC \s 1 </w:instrText>
      </w:r>
      <w:r>
        <w:fldChar w:fldCharType="separate"/>
      </w:r>
      <w:r>
        <w:rPr>
          <w:noProof/>
        </w:rPr>
        <w:t>8</w:t>
      </w:r>
      <w:r>
        <w:fldChar w:fldCharType="end"/>
      </w:r>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ind w:firstLine="851"/>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3F4989A" w14:textId="2C76DAB0" w:rsidR="00213257" w:rsidRPr="00213257" w:rsidRDefault="00213257" w:rsidP="006F3E90">
      <w:pPr>
        <w:pStyle w:val="14"/>
        <w:ind w:firstLine="851"/>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 с которым необходимо связать полученные </w:t>
      </w:r>
      <w:proofErr w:type="spellStart"/>
      <w:r>
        <w:rPr>
          <w:rStyle w:val="console0"/>
          <w:i w:val="0"/>
        </w:rPr>
        <w:t>геоданные</w:t>
      </w:r>
      <w:proofErr w:type="spellEnd"/>
      <w:r>
        <w:rPr>
          <w:rStyle w:val="console0"/>
          <w:i w:val="0"/>
        </w:rPr>
        <w:t>.</w:t>
      </w:r>
    </w:p>
    <w:p w14:paraId="01092988" w14:textId="77777777" w:rsidR="00AB280F" w:rsidRPr="00AB280F" w:rsidRDefault="00AB280F" w:rsidP="00842621">
      <w:pPr>
        <w:pStyle w:val="14"/>
        <w:ind w:firstLine="851"/>
        <w:rPr>
          <w:rStyle w:val="console0"/>
          <w:i w:val="0"/>
        </w:rPr>
      </w:pPr>
    </w:p>
    <w:p w14:paraId="0CF9E377" w14:textId="6997FEBB" w:rsidR="00F90CE1" w:rsidRDefault="00FF51A1" w:rsidP="00F90CE1">
      <w:pPr>
        <w:pStyle w:val="14"/>
        <w:ind w:firstLine="851"/>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ind w:firstLine="851"/>
        <w:rPr>
          <w:rFonts w:cs="Times New Roman"/>
        </w:rPr>
      </w:pPr>
      <w:r>
        <w:rPr>
          <w:rStyle w:val="console0"/>
          <w:i w:val="0"/>
        </w:rPr>
        <w:t>Запросы, используемы данным методом были оптимизированы в ходе данной работы на этапе раздела 4.2.</w:t>
      </w:r>
    </w:p>
    <w:tbl>
      <w:tblPr>
        <w:tblW w:w="10240" w:type="dxa"/>
        <w:tblLook w:val="04A0" w:firstRow="1" w:lastRow="0" w:firstColumn="1" w:lastColumn="0" w:noHBand="0" w:noVBand="1"/>
      </w:tblPr>
      <w:tblGrid>
        <w:gridCol w:w="1909"/>
        <w:gridCol w:w="857"/>
        <w:gridCol w:w="1076"/>
        <w:gridCol w:w="1160"/>
        <w:gridCol w:w="1700"/>
        <w:gridCol w:w="1740"/>
        <w:gridCol w:w="1828"/>
      </w:tblGrid>
      <w:tr w:rsidR="002D6EB6" w:rsidRPr="002D6EB6" w14:paraId="0DF6EF34" w14:textId="77777777" w:rsidTr="00F90CE1">
        <w:trPr>
          <w:trHeight w:val="630"/>
        </w:trPr>
        <w:tc>
          <w:tcPr>
            <w:tcW w:w="2200"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740"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785"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955"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00"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785"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955"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00"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2D6EB6">
        <w:trPr>
          <w:trHeight w:val="645"/>
        </w:trPr>
        <w:tc>
          <w:tcPr>
            <w:tcW w:w="2200"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785" w:type="dxa"/>
            <w:tcBorders>
              <w:top w:val="nil"/>
              <w:left w:val="nil"/>
              <w:bottom w:val="single" w:sz="8" w:space="0" w:color="auto"/>
              <w:right w:val="single" w:sz="4" w:space="0" w:color="auto"/>
            </w:tcBorders>
            <w:shd w:val="clear" w:color="auto" w:fill="auto"/>
            <w:noWrap/>
            <w:vAlign w:val="center"/>
            <w:hideMark/>
          </w:tcPr>
          <w:p w14:paraId="7F3F2DD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548ms</w:t>
            </w:r>
          </w:p>
        </w:tc>
        <w:tc>
          <w:tcPr>
            <w:tcW w:w="955"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00"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2AD4DB12" w:rsidR="00D42234" w:rsidRPr="00523EE7" w:rsidRDefault="002D6EB6" w:rsidP="002D6EB6">
      <w:pPr>
        <w:pStyle w:val="af3"/>
        <w:rPr>
          <w:rFonts w:cs="Times New Roman"/>
        </w:rPr>
      </w:pPr>
      <w:r>
        <w:t xml:space="preserve">Таблица </w:t>
      </w:r>
      <w:r>
        <w:fldChar w:fldCharType="begin"/>
      </w:r>
      <w:r>
        <w:instrText xml:space="preserve"> STYLEREF 1 \s </w:instrText>
      </w:r>
      <w:r>
        <w:fldChar w:fldCharType="separate"/>
      </w:r>
      <w:r>
        <w:rPr>
          <w:noProof/>
        </w:rPr>
        <w:t>4</w:t>
      </w:r>
      <w:r>
        <w:fldChar w:fldCharType="end"/>
      </w:r>
      <w:r>
        <w:t>.</w:t>
      </w:r>
      <w:r>
        <w:fldChar w:fldCharType="begin"/>
      </w:r>
      <w:r>
        <w:instrText xml:space="preserve"> SEQ Таблица \* ARABIC \s 1 </w:instrText>
      </w:r>
      <w:r>
        <w:fldChar w:fldCharType="separate"/>
      </w:r>
      <w:r>
        <w:rPr>
          <w:noProof/>
        </w:rPr>
        <w:t>9</w:t>
      </w:r>
      <w:r>
        <w:fldChar w:fldCharType="end"/>
      </w:r>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4C4D0E0E" w14:textId="1BA2FCDB" w:rsidR="00510FE8" w:rsidRDefault="00AA51A3" w:rsidP="00AA51A3">
      <w:pPr>
        <w:pStyle w:val="14"/>
        <w:ind w:firstLine="851"/>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6759AFD" w:rsidR="00AA51A3" w:rsidRDefault="00AA51A3" w:rsidP="00AA51A3">
      <w:pPr>
        <w:pStyle w:val="14"/>
        <w:ind w:firstLine="851"/>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ователя приведены в приложении Г.</w:t>
      </w:r>
    </w:p>
    <w:p w14:paraId="06F450EE" w14:textId="77777777" w:rsidR="00064B76" w:rsidRPr="00AA51A3" w:rsidRDefault="00064B76" w:rsidP="00AA51A3">
      <w:pPr>
        <w:pStyle w:val="14"/>
        <w:ind w:firstLine="851"/>
      </w:pPr>
    </w:p>
    <w:p w14:paraId="4AEA9C25" w14:textId="77777777" w:rsidR="00AA51A3" w:rsidRPr="00AA51A3" w:rsidRDefault="00AA51A3" w:rsidP="00AA51A3">
      <w:pPr>
        <w:pStyle w:val="14"/>
        <w:ind w:firstLine="851"/>
      </w:pPr>
    </w:p>
    <w:p w14:paraId="48DE7941" w14:textId="60FADA7C" w:rsidR="00C92A79" w:rsidRPr="003F751A" w:rsidRDefault="00C92A79" w:rsidP="003F751A">
      <w:pPr>
        <w:pStyle w:val="2"/>
      </w:pPr>
      <w:bookmarkStart w:id="15" w:name="_Toc480897766"/>
      <w:r w:rsidRPr="003F751A">
        <w:t xml:space="preserve">Анализ отображения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67F54ED7" w14:textId="4C011726" w:rsidR="00C92A79" w:rsidRPr="00C92A79" w:rsidRDefault="00C92A79" w:rsidP="006A6C28">
      <w:pPr>
        <w:pStyle w:val="14"/>
        <w:ind w:firstLine="567"/>
      </w:pPr>
      <w:r>
        <w:t>Тут о том, как данные отображаются, как по ним вычисляется статистика и т.п.</w:t>
      </w:r>
    </w:p>
    <w:p w14:paraId="33CEA111" w14:textId="1D79B3FE" w:rsidR="00C92A79" w:rsidRPr="003F751A" w:rsidRDefault="00C92A79" w:rsidP="003F751A">
      <w:pPr>
        <w:pStyle w:val="2"/>
      </w:pPr>
      <w:bookmarkStart w:id="16" w:name="_Toc480897767"/>
      <w:r w:rsidRPr="003F751A">
        <w:t xml:space="preserve">Анализ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6"/>
    </w:p>
    <w:p w14:paraId="56964B63" w14:textId="3B736052" w:rsidR="00C92A79" w:rsidRPr="00525680" w:rsidRDefault="00C92A79" w:rsidP="006A6C28">
      <w:pPr>
        <w:pStyle w:val="14"/>
        <w:ind w:firstLine="567"/>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3913C969" w:rsidR="00C92A79" w:rsidRPr="003F751A" w:rsidRDefault="00C92A79" w:rsidP="003F751A">
      <w:pPr>
        <w:pStyle w:val="2"/>
      </w:pPr>
      <w:bookmarkStart w:id="17" w:name="_Toc480897768"/>
      <w:r w:rsidRPr="003F751A">
        <w:t>Сравнение системы “</w:t>
      </w:r>
      <w:proofErr w:type="spellStart"/>
      <w:r w:rsidRPr="003F751A">
        <w:t>Coordinate</w:t>
      </w:r>
      <w:proofErr w:type="spellEnd"/>
      <w:r w:rsidRPr="003F751A">
        <w:t>” с другими системами мониторинга</w:t>
      </w:r>
      <w:bookmarkEnd w:id="17"/>
    </w:p>
    <w:p w14:paraId="0AF66CAC" w14:textId="43D35E3C" w:rsidR="007D60BE" w:rsidRPr="007E5DFE" w:rsidRDefault="00C92A79" w:rsidP="007E5DFE">
      <w:pPr>
        <w:pStyle w:val="14"/>
        <w:ind w:firstLine="567"/>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2"/>
    </w:p>
    <w:p w14:paraId="05511975" w14:textId="43A10F5D" w:rsidR="009D6B85" w:rsidRPr="003F751A" w:rsidRDefault="009D6B85" w:rsidP="003F751A">
      <w:pPr>
        <w:pStyle w:val="1"/>
      </w:pPr>
      <w:bookmarkStart w:id="18" w:name="_Toc480897769"/>
      <w:r w:rsidRPr="003F751A">
        <w:t>Экономический анализ системы</w:t>
      </w:r>
      <w:bookmarkEnd w:id="18"/>
    </w:p>
    <w:p w14:paraId="1E1AA23E" w14:textId="39D4594F" w:rsidR="009D6B85" w:rsidRPr="003F751A" w:rsidRDefault="009D6B85" w:rsidP="003F751A">
      <w:pPr>
        <w:pStyle w:val="2"/>
      </w:pPr>
      <w:bookmarkStart w:id="19" w:name="_Toc480897770"/>
      <w:r w:rsidRPr="003F751A">
        <w:t>Расчет экономических затрат</w:t>
      </w:r>
      <w:bookmarkEnd w:id="19"/>
    </w:p>
    <w:p w14:paraId="6D8259FA" w14:textId="07A5A29B" w:rsidR="009D6B85" w:rsidRPr="009D6B85" w:rsidRDefault="009D6B85" w:rsidP="009D6B85">
      <w:pPr>
        <w:pStyle w:val="14"/>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3F751A">
      <w:pPr>
        <w:pStyle w:val="2"/>
      </w:pPr>
      <w:bookmarkStart w:id="20" w:name="_Toc480897771"/>
      <w:r w:rsidRPr="003F751A">
        <w:t>Расчет экономической рентабельности</w:t>
      </w:r>
      <w:bookmarkEnd w:id="20"/>
    </w:p>
    <w:p w14:paraId="785BDB30" w14:textId="50F02EFD" w:rsidR="009D6B85" w:rsidRPr="009D6B85" w:rsidRDefault="009D6B85" w:rsidP="009D6B85">
      <w:pPr>
        <w:pStyle w:val="14"/>
      </w:pPr>
      <w:r>
        <w:t>Исходя из п. 3.1 рассчитываем экономическую рентабельность проекта.</w:t>
      </w:r>
    </w:p>
    <w:p w14:paraId="24599AD2" w14:textId="2A81D2CA" w:rsidR="004225CF" w:rsidRPr="003F751A" w:rsidRDefault="00756180" w:rsidP="003F751A">
      <w:pPr>
        <w:pStyle w:val="1"/>
      </w:pPr>
      <w:bookmarkStart w:id="21" w:name="_Toc475630078"/>
      <w:bookmarkStart w:id="22" w:name="_Toc480897772"/>
      <w:r w:rsidRPr="003F751A">
        <w:t>Заключительная часть</w:t>
      </w:r>
      <w:bookmarkEnd w:id="22"/>
    </w:p>
    <w:p w14:paraId="49CAA521" w14:textId="283AC5D9" w:rsidR="0076063E" w:rsidRPr="003F751A" w:rsidRDefault="00756180" w:rsidP="003F751A">
      <w:pPr>
        <w:pStyle w:val="2"/>
      </w:pPr>
      <w:bookmarkStart w:id="23" w:name="_Toc480897773"/>
      <w:bookmarkEnd w:id="21"/>
      <w:r w:rsidRPr="003F751A">
        <w:t>Результаты исследования</w:t>
      </w:r>
      <w:bookmarkEnd w:id="23"/>
    </w:p>
    <w:p w14:paraId="1FC11647" w14:textId="4D806CA5" w:rsidR="00756180" w:rsidRPr="00756180" w:rsidRDefault="00756180" w:rsidP="00756180">
      <w:pPr>
        <w:pStyle w:val="14"/>
      </w:pPr>
      <w:r>
        <w:t>Подводим результаты аналитического исследования.</w:t>
      </w:r>
    </w:p>
    <w:p w14:paraId="2C758608" w14:textId="51804F72" w:rsidR="00756180" w:rsidRPr="003F751A" w:rsidRDefault="00756180" w:rsidP="003F751A">
      <w:pPr>
        <w:pStyle w:val="2"/>
      </w:pPr>
      <w:bookmarkStart w:id="24" w:name="_Toc480897774"/>
      <w:r w:rsidRPr="003F751A">
        <w:t>Заключение</w:t>
      </w:r>
      <w:bookmarkEnd w:id="24"/>
    </w:p>
    <w:p w14:paraId="5A4EA44F" w14:textId="77777777" w:rsidR="003F6812" w:rsidRDefault="00756180" w:rsidP="003F6812">
      <w:pPr>
        <w:pStyle w:val="14"/>
      </w:pPr>
      <w:r>
        <w:t>Делаем вывод</w:t>
      </w:r>
      <w:r w:rsidRPr="00205763">
        <w:t xml:space="preserve">: </w:t>
      </w:r>
      <w:r>
        <w:t xml:space="preserve">насколько оправдано использованные в проекте решения, необходимость модернизации, и т.п. </w:t>
      </w:r>
    </w:p>
    <w:p w14:paraId="58B1C169" w14:textId="16025015" w:rsidR="003F6812" w:rsidRDefault="003F6812" w:rsidP="003F6812">
      <w:pPr>
        <w:pStyle w:val="14"/>
      </w:pPr>
      <w:r>
        <w:br w:type="page"/>
      </w:r>
    </w:p>
    <w:p w14:paraId="5800175F" w14:textId="1900711E" w:rsidR="003F6812" w:rsidRPr="003F751A" w:rsidRDefault="003F6812" w:rsidP="003F751A">
      <w:pPr>
        <w:pStyle w:val="1"/>
      </w:pPr>
      <w:bookmarkStart w:id="25" w:name="_Toc480897775"/>
      <w:r w:rsidRPr="003F751A">
        <w:t>Список сокращений и условных обозначений</w:t>
      </w:r>
      <w:bookmarkEnd w:id="25"/>
    </w:p>
    <w:p w14:paraId="71C6DFE3" w14:textId="77777777" w:rsidR="003F6812" w:rsidRDefault="003F6812" w:rsidP="003F6812"/>
    <w:p w14:paraId="058F626E" w14:textId="34DEAB89" w:rsidR="003F6812" w:rsidRPr="003F751A" w:rsidRDefault="003F6812" w:rsidP="003F751A">
      <w:pPr>
        <w:pStyle w:val="1"/>
      </w:pPr>
      <w:bookmarkStart w:id="26" w:name="_Toc480897776"/>
      <w:r w:rsidRPr="003F751A">
        <w:t>Список литературы</w:t>
      </w:r>
      <w:bookmarkEnd w:id="26"/>
    </w:p>
    <w:p w14:paraId="76FE652E" w14:textId="77777777" w:rsidR="00637A26" w:rsidRDefault="003F6812">
      <w:pPr>
        <w:sectPr w:rsidR="00637A26" w:rsidSect="00D82822">
          <w:footerReference w:type="default" r:id="rId17"/>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af6"/>
        <w:numPr>
          <w:ilvl w:val="0"/>
          <w:numId w:val="0"/>
        </w:numPr>
        <w:ind w:left="432"/>
        <w:jc w:val="center"/>
      </w:pPr>
      <w:bookmarkStart w:id="27" w:name="_Toc480897777"/>
      <w:r>
        <w:t>Приложение А</w:t>
      </w:r>
      <w:bookmarkEnd w:id="27"/>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064B76" w:rsidRPr="004B2795" w:rsidRDefault="00064B76"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64B76" w:rsidRPr="004B2795" w:rsidRDefault="00064B76"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64B76" w:rsidRPr="004B2795" w:rsidRDefault="00064B76"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64B76" w:rsidRPr="004B2795" w:rsidRDefault="00064B76"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64B76" w:rsidRPr="004B2795" w:rsidRDefault="00064B76"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057"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">
                <v:textbox style="mso-fit-shape-to-text:t">
                  <w:txbxContent>
                    <w:p w14:paraId="44FA289D" w14:textId="77777777" w:rsidR="00064B76" w:rsidRPr="004B2795" w:rsidRDefault="00064B76"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64B76" w:rsidRPr="004B2795" w:rsidRDefault="00064B76"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64B76" w:rsidRPr="004B2795" w:rsidRDefault="00064B76"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64B76" w:rsidRPr="004B2795" w:rsidRDefault="00064B76"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64B76" w:rsidRPr="004B2795" w:rsidRDefault="00064B76"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064B76" w:rsidRPr="0036009C" w:rsidRDefault="00064B76"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64B76" w:rsidRPr="0036009C" w:rsidRDefault="00064B76"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64B76" w:rsidRPr="0036009C" w:rsidRDefault="00064B76"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64B76" w:rsidRPr="0036009C" w:rsidRDefault="00064B76"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64B76" w:rsidRPr="0036009C" w:rsidRDefault="00064B76"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64B76" w:rsidRPr="0036009C" w:rsidRDefault="00064B76"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64B76" w:rsidRPr="004B2795" w:rsidRDefault="00064B76"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058"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">
                <v:textbox style="mso-fit-shape-to-text:t">
                  <w:txbxContent>
                    <w:p w14:paraId="669EA71A" w14:textId="523562B9" w:rsidR="00064B76" w:rsidRPr="0036009C" w:rsidRDefault="00064B76"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64B76" w:rsidRPr="0036009C" w:rsidRDefault="00064B76"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64B76" w:rsidRPr="0036009C" w:rsidRDefault="00064B76"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64B76" w:rsidRPr="0036009C" w:rsidRDefault="00064B76"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64B76" w:rsidRPr="0036009C" w:rsidRDefault="00064B76"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64B76" w:rsidRPr="0036009C" w:rsidRDefault="00064B76"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64B76" w:rsidRPr="004B2795" w:rsidRDefault="00064B76"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064B76" w:rsidRPr="0036009C" w:rsidRDefault="00064B76"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64B76" w:rsidRPr="0036009C" w:rsidRDefault="00064B76"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64B76" w:rsidRPr="0036009C" w:rsidRDefault="00064B76"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64B76" w:rsidRPr="0036009C" w:rsidRDefault="00064B76"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64B76" w:rsidRPr="0036009C" w:rsidRDefault="00064B76"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64B76" w:rsidRPr="0036009C" w:rsidRDefault="00064B76"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64B76" w:rsidRPr="0036009C" w:rsidRDefault="00064B76"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64B76" w:rsidRPr="0036009C" w:rsidRDefault="00064B76"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64B76" w:rsidRPr="0036009C" w:rsidRDefault="00064B76"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64B76" w:rsidRPr="0036009C" w:rsidRDefault="00064B76"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64B76" w:rsidRPr="0036009C" w:rsidRDefault="00064B76"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64B76" w:rsidRPr="004B2795" w:rsidRDefault="00064B76"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059"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Qx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ikpkMUACAABUBAAADgAA&#10;AAAAAAAAAAAAAAAuAgAAZHJzL2Uyb0RvYy54bWxQSwECLQAUAAYACAAAACEA5gzdbtwAAAAFAQAA&#10;DwAAAAAAAAAAAAAAAACaBAAAZHJzL2Rvd25yZXYueG1sUEsFBgAAAAAEAAQA8wAAAKMFAAAAAA==&#10;">
                <v:textbox style="mso-fit-shape-to-text:t">
                  <w:txbxContent>
                    <w:p w14:paraId="12CA50D2" w14:textId="77777777" w:rsidR="00064B76" w:rsidRPr="0036009C" w:rsidRDefault="00064B76"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64B76" w:rsidRPr="0036009C" w:rsidRDefault="00064B76"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64B76" w:rsidRPr="0036009C" w:rsidRDefault="00064B76"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64B76" w:rsidRPr="0036009C" w:rsidRDefault="00064B76"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64B76" w:rsidRPr="0036009C" w:rsidRDefault="00064B76"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64B76" w:rsidRPr="0036009C" w:rsidRDefault="00064B76"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64B76" w:rsidRPr="0036009C" w:rsidRDefault="00064B76"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64B76" w:rsidRPr="0036009C" w:rsidRDefault="00064B76"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64B76" w:rsidRPr="0036009C" w:rsidRDefault="00064B76"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64B76" w:rsidRPr="0036009C" w:rsidRDefault="00064B76"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64B76" w:rsidRPr="0036009C" w:rsidRDefault="00064B76"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64B76" w:rsidRPr="0036009C" w:rsidRDefault="00064B76"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64B76" w:rsidRPr="004B2795" w:rsidRDefault="00064B76"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064B76" w:rsidRPr="0084470B" w:rsidRDefault="00064B76"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64B76" w:rsidRPr="0084470B" w:rsidRDefault="00064B76"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64B76" w:rsidRPr="0084470B" w:rsidRDefault="00064B76"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64B76" w:rsidRPr="0084470B" w:rsidRDefault="00064B76"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64B76" w:rsidRPr="0084470B" w:rsidRDefault="00064B76"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64B76" w:rsidRPr="0084470B" w:rsidRDefault="00064B76"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64B76" w:rsidRPr="0084470B" w:rsidRDefault="00064B76"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64B76" w:rsidRPr="0084470B" w:rsidRDefault="00064B76"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64B76" w:rsidRPr="0084470B" w:rsidRDefault="00064B76"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64B76" w:rsidRPr="0084470B" w:rsidRDefault="00064B76"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64B76" w:rsidRDefault="00064B76"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64B76" w:rsidRDefault="00064B76"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64B76" w:rsidRDefault="00064B76"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64B76" w:rsidRDefault="00064B76"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64B76" w:rsidRDefault="00064B76"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64B76" w:rsidRDefault="00064B76"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64B76" w:rsidRDefault="00064B76"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64B76" w:rsidRPr="0084470B" w:rsidRDefault="00064B76"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64B76" w:rsidRPr="0084470B" w:rsidRDefault="00064B76"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64B76" w:rsidRPr="0084470B" w:rsidRDefault="00064B76"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64B76" w:rsidRPr="0084470B" w:rsidRDefault="00064B76"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64B76" w:rsidRPr="0084470B" w:rsidRDefault="00064B76"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64B76" w:rsidRPr="0084470B" w:rsidRDefault="00064B76"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64B76" w:rsidRPr="0084470B" w:rsidRDefault="00064B76"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64B76" w:rsidRPr="0084470B" w:rsidRDefault="00064B76"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64B76" w:rsidRDefault="00064B76"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64B76" w:rsidRPr="004B2795" w:rsidRDefault="00064B76"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060"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L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8OPy0ACAABUBAAADgAA&#10;AAAAAAAAAAAAAAAuAgAAZHJzL2Uyb0RvYy54bWxQSwECLQAUAAYACAAAACEA5gzdbtwAAAAFAQAA&#10;DwAAAAAAAAAAAAAAAACaBAAAZHJzL2Rvd25yZXYueG1sUEsFBgAAAAAEAAQA8wAAAKMFAAAAAA==&#10;">
                <v:textbox style="mso-fit-shape-to-text:t">
                  <w:txbxContent>
                    <w:p w14:paraId="73AAEF17" w14:textId="2425C6B7" w:rsidR="00064B76" w:rsidRPr="0084470B" w:rsidRDefault="00064B76"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64B76" w:rsidRPr="0084470B" w:rsidRDefault="00064B76"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64B76" w:rsidRPr="0084470B" w:rsidRDefault="00064B76"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64B76" w:rsidRPr="0084470B" w:rsidRDefault="00064B76"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64B76" w:rsidRPr="0084470B" w:rsidRDefault="00064B76"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64B76" w:rsidRPr="0084470B" w:rsidRDefault="00064B76"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64B76" w:rsidRPr="0084470B" w:rsidRDefault="00064B76"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64B76" w:rsidRPr="0084470B" w:rsidRDefault="00064B76"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64B76" w:rsidRPr="0084470B" w:rsidRDefault="00064B76"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64B76" w:rsidRPr="0084470B" w:rsidRDefault="00064B76"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64B76" w:rsidRPr="0084470B" w:rsidRDefault="00064B76"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64B76" w:rsidRDefault="00064B76"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64B76" w:rsidRDefault="00064B76"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64B76" w:rsidRDefault="00064B76"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64B76" w:rsidRDefault="00064B76"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64B76" w:rsidRDefault="00064B76"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64B76" w:rsidRDefault="00064B76"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64B76" w:rsidRDefault="00064B76"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64B76" w:rsidRPr="0084470B" w:rsidRDefault="00064B76"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64B76" w:rsidRPr="0084470B" w:rsidRDefault="00064B76"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64B76" w:rsidRPr="0084470B" w:rsidRDefault="00064B76"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64B76" w:rsidRPr="0084470B" w:rsidRDefault="00064B76"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64B76" w:rsidRPr="0084470B" w:rsidRDefault="00064B76"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64B76" w:rsidRPr="0084470B" w:rsidRDefault="00064B76"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64B76" w:rsidRPr="0084470B" w:rsidRDefault="00064B76"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64B76" w:rsidRPr="0084470B" w:rsidRDefault="00064B76"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64B76" w:rsidRPr="0084470B" w:rsidRDefault="00064B76"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64B76" w:rsidRDefault="00064B76"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64B76" w:rsidRPr="004B2795" w:rsidRDefault="00064B76"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064B76" w:rsidRPr="009E55E1" w:rsidRDefault="00064B76"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64B76" w:rsidRDefault="00064B76"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64B76" w:rsidRPr="009E55E1" w:rsidRDefault="00064B76"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64B76" w:rsidRPr="009E55E1" w:rsidRDefault="00064B76"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64B76" w:rsidRPr="009E55E1" w:rsidRDefault="00064B76"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64B76" w:rsidRPr="009E55E1" w:rsidRDefault="00064B76"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64B76" w:rsidRPr="009E55E1" w:rsidRDefault="00064B76"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64B76" w:rsidRPr="009E55E1" w:rsidRDefault="00064B76"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64B76" w:rsidRPr="009E55E1" w:rsidRDefault="00064B76"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64B76" w:rsidRPr="009E55E1" w:rsidRDefault="00064B76"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64B76" w:rsidRPr="009E55E1" w:rsidRDefault="00064B76"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64B76" w:rsidRPr="009E55E1" w:rsidRDefault="00064B76"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64B76" w:rsidRPr="009E55E1" w:rsidRDefault="00064B76"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64B76" w:rsidRPr="009E55E1" w:rsidRDefault="00064B76"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64B76" w:rsidRPr="009E55E1" w:rsidRDefault="00064B76"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64B76" w:rsidRPr="009E55E1" w:rsidRDefault="00064B76"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64B76" w:rsidRPr="009E55E1" w:rsidRDefault="00064B76"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64B76" w:rsidRPr="009E55E1" w:rsidRDefault="00064B76"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64B76" w:rsidRPr="009E55E1" w:rsidRDefault="00064B76"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64B76" w:rsidRPr="009E55E1" w:rsidRDefault="00064B76"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64B76" w:rsidRPr="009E55E1" w:rsidRDefault="00064B76"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64B76" w:rsidRPr="009E55E1" w:rsidRDefault="00064B76"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64B76" w:rsidRPr="009E55E1" w:rsidRDefault="00064B76"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64B76" w:rsidRPr="009E55E1" w:rsidRDefault="00064B76"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64B76" w:rsidRPr="009E55E1" w:rsidRDefault="00064B76"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64B76" w:rsidRPr="009E55E1" w:rsidRDefault="00064B76"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061"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QY6uhUACAABUBAAADgAA&#10;AAAAAAAAAAAAAAAuAgAAZHJzL2Uyb0RvYy54bWxQSwECLQAUAAYACAAAACEA5gzdbtwAAAAFAQAA&#10;DwAAAAAAAAAAAAAAAACaBAAAZHJzL2Rvd25yZXYueG1sUEsFBgAAAAAEAAQA8wAAAKMFAAAAAA==&#10;">
                <v:textbox style="mso-fit-shape-to-text:t">
                  <w:txbxContent>
                    <w:p w14:paraId="10535AE7" w14:textId="430281AB" w:rsidR="00064B76" w:rsidRPr="009E55E1" w:rsidRDefault="00064B76"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64B76" w:rsidRPr="009E55E1" w:rsidRDefault="00064B76"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64B76" w:rsidRDefault="00064B76"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64B76" w:rsidRPr="009E55E1" w:rsidRDefault="00064B76"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64B76" w:rsidRPr="009E55E1" w:rsidRDefault="00064B76"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64B76" w:rsidRPr="009E55E1" w:rsidRDefault="00064B76"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64B76" w:rsidRPr="009E55E1" w:rsidRDefault="00064B76"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64B76" w:rsidRPr="009E55E1" w:rsidRDefault="00064B76"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64B76" w:rsidRPr="009E55E1" w:rsidRDefault="00064B76"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64B76" w:rsidRPr="009E55E1" w:rsidRDefault="00064B76"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64B76" w:rsidRPr="009E55E1" w:rsidRDefault="00064B76"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64B76" w:rsidRPr="009E55E1" w:rsidRDefault="00064B76"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64B76" w:rsidRPr="009E55E1" w:rsidRDefault="00064B76"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64B76" w:rsidRPr="009E55E1" w:rsidRDefault="00064B76"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64B76" w:rsidRPr="009E55E1" w:rsidRDefault="00064B76"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64B76" w:rsidRPr="009E55E1" w:rsidRDefault="00064B76"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64B76" w:rsidRPr="009E55E1" w:rsidRDefault="00064B76"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64B76" w:rsidRPr="009E55E1" w:rsidRDefault="00064B76"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64B76" w:rsidRPr="009E55E1" w:rsidRDefault="00064B76"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64B76" w:rsidRPr="009E55E1" w:rsidRDefault="00064B76"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64B76" w:rsidRPr="009E55E1" w:rsidRDefault="00064B76"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64B76" w:rsidRPr="009E55E1" w:rsidRDefault="00064B76"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64B76" w:rsidRPr="009E55E1" w:rsidRDefault="00064B76"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64B76" w:rsidRPr="009E55E1" w:rsidRDefault="00064B76"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64B76" w:rsidRPr="009E55E1" w:rsidRDefault="00064B76"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64B76" w:rsidRPr="009E55E1" w:rsidRDefault="00064B76"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64B76" w:rsidRPr="009E55E1" w:rsidRDefault="00064B76"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064B76" w:rsidRPr="00C0379E" w:rsidRDefault="00064B76"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64B76" w:rsidRPr="00C0379E" w:rsidRDefault="00064B76"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64B76" w:rsidRPr="00C0379E" w:rsidRDefault="00064B76"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64B76" w:rsidRPr="00C0379E" w:rsidRDefault="00064B76"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64B76" w:rsidRPr="00C0379E" w:rsidRDefault="00064B76"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64B76" w:rsidRPr="00C0379E" w:rsidRDefault="00064B76"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64B76" w:rsidRPr="00C0379E" w:rsidRDefault="00064B76"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64B76" w:rsidRPr="00C0379E" w:rsidRDefault="00064B76"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06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STm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zS0k5kACAABUBAAADgAA&#10;AAAAAAAAAAAAAAAuAgAAZHJzL2Uyb0RvYy54bWxQSwECLQAUAAYACAAAACEA5gzdbtwAAAAFAQAA&#10;DwAAAAAAAAAAAAAAAACaBAAAZHJzL2Rvd25yZXYueG1sUEsFBgAAAAAEAAQA8wAAAKMFAAAAAA==&#10;">
                <v:textbox style="mso-fit-shape-to-text:t">
                  <w:txbxContent>
                    <w:p w14:paraId="26B329B0" w14:textId="60667CBB" w:rsidR="00064B76" w:rsidRPr="00C0379E" w:rsidRDefault="00064B76"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64B76" w:rsidRPr="00C0379E" w:rsidRDefault="00064B76"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64B76" w:rsidRPr="00C0379E" w:rsidRDefault="00064B76"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64B76" w:rsidRPr="00C0379E" w:rsidRDefault="00064B76"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64B76" w:rsidRPr="00C0379E" w:rsidRDefault="00064B76"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64B76" w:rsidRPr="00C0379E" w:rsidRDefault="00064B76"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64B76" w:rsidRPr="00C0379E" w:rsidRDefault="00064B76"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64B76" w:rsidRPr="00C0379E" w:rsidRDefault="00064B76"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64B76" w:rsidRPr="00C0379E" w:rsidRDefault="00064B76"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64B76" w:rsidRPr="00CD5D02" w:rsidRDefault="00064B76"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64B76" w:rsidRPr="00CD5D02" w:rsidRDefault="00064B76"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06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AWoQA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g2AFqEACAABUBAAADgAA&#10;AAAAAAAAAAAAAAAuAgAAZHJzL2Uyb0RvYy54bWxQSwECLQAUAAYACAAAACEA5gzdbtwAAAAFAQAA&#10;DwAAAAAAAAAAAAAAAACaBAAAZHJzL2Rvd25yZXYueG1sUEsFBgAAAAAEAAQA8wAAAKMFAAAAAA==&#10;">
                <v:textbox style="mso-fit-shape-to-text:t">
                  <w:txbxContent>
                    <w:p w14:paraId="612D8D03"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64B76" w:rsidRPr="00CD5D02" w:rsidRDefault="00064B76"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64B76" w:rsidRPr="00CD5D02" w:rsidRDefault="00064B76"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64B76" w:rsidRPr="00CD5D02" w:rsidRDefault="00064B76"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064B76" w:rsidRPr="005516E3" w:rsidRDefault="00064B76"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64B76" w:rsidRPr="005516E3" w:rsidRDefault="00064B76"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64B76" w:rsidRPr="005516E3" w:rsidRDefault="00064B76"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64B76" w:rsidRPr="005516E3" w:rsidRDefault="00064B76"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64B76" w:rsidRPr="005516E3" w:rsidRDefault="00064B76"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64B76" w:rsidRPr="005F6153" w:rsidRDefault="00064B76"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64B76" w:rsidRPr="005F6153" w:rsidRDefault="00064B76"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track_id"</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06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">
                <v:textbox style="mso-fit-shape-to-text:t">
                  <w:txbxContent>
                    <w:p w14:paraId="6A8711CB" w14:textId="77777777" w:rsidR="00064B76" w:rsidRPr="005516E3" w:rsidRDefault="00064B76"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64B76" w:rsidRPr="005516E3" w:rsidRDefault="00064B76"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64B76" w:rsidRPr="005516E3" w:rsidRDefault="00064B76"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64B76" w:rsidRPr="005516E3" w:rsidRDefault="00064B76"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64B76" w:rsidRPr="005516E3" w:rsidRDefault="00064B76"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64B76" w:rsidRPr="005516E3" w:rsidRDefault="00064B76"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64B76" w:rsidRPr="005F6153" w:rsidRDefault="00064B76"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64B76" w:rsidRPr="005F6153" w:rsidRDefault="00064B76"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track_id"</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64B76" w:rsidRPr="00CD5D02" w:rsidRDefault="00064B76"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06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AMs4rpPwIAAFQEAAAOAAAA&#10;AAAAAAAAAAAAAC4CAABkcnMvZTJvRG9jLnhtbFBLAQItABQABgAIAAAAIQDmDN1u3AAAAAUBAAAP&#10;AAAAAAAAAAAAAAAAAJkEAABkcnMvZG93bnJldi54bWxQSwUGAAAAAAQABADzAAAAogUAAAAA&#10;">
                <v:textbox style="mso-fit-shape-to-text:t">
                  <w:txbxContent>
                    <w:p w14:paraId="6E4D6E83"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64B76" w:rsidRPr="005516E3" w:rsidRDefault="00064B76"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64B76" w:rsidRPr="00CD5D02" w:rsidRDefault="00064B76"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D82822">
          <w:pgSz w:w="11920" w:h="16840"/>
          <w:pgMar w:top="425" w:right="862" w:bottom="425"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8" w:name="_Toc480897778"/>
      <w:r>
        <w:t>Приложение Б</w:t>
      </w:r>
      <w:bookmarkEnd w:id="28"/>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A9549B4" w14:textId="3C394A38" w:rsidR="00426799" w:rsidRDefault="00426799">
      <w:pPr>
        <w:rPr>
          <w:b/>
          <w:sz w:val="28"/>
        </w:rPr>
      </w:pPr>
      <w:r>
        <w:br w:type="page"/>
      </w:r>
    </w:p>
    <w:p w14:paraId="717AE61C" w14:textId="02E46E76" w:rsidR="005F6153" w:rsidRPr="00AA79D7" w:rsidRDefault="00AA79D7" w:rsidP="00AA79D7">
      <w:pPr>
        <w:pStyle w:val="afd"/>
        <w:jc w:val="center"/>
      </w:pPr>
      <w:r>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011377">
      <w:pPr>
        <w:pStyle w:val="14"/>
        <w:rPr>
          <w:b/>
          <w:szCs w:val="28"/>
        </w:rPr>
        <w:sectPr w:rsidR="0060156F" w:rsidSect="005F6153">
          <w:pgSz w:w="16840" w:h="11920" w:orient="landscape"/>
          <w:pgMar w:top="862" w:right="425" w:bottom="1134" w:left="425" w:header="425" w:footer="108" w:gutter="0"/>
          <w:cols w:space="720"/>
          <w:noEndnote/>
          <w:docGrid w:linePitch="299"/>
        </w:sectPr>
      </w:pPr>
      <w:r>
        <w:rPr>
          <w:noProof/>
        </w:rPr>
        <w:drawing>
          <wp:inline distT="0" distB="0" distL="0" distR="0" wp14:anchorId="24CBDD76" wp14:editId="47D8EF31">
            <wp:extent cx="9620250" cy="4128654"/>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002F019F">
        <w:rPr>
          <w:szCs w:val="28"/>
        </w:rPr>
        <w:br w:type="page"/>
      </w:r>
    </w:p>
    <w:p w14:paraId="1624FDA3" w14:textId="07AE8731" w:rsidR="002F019F" w:rsidRPr="002F019F" w:rsidRDefault="002F019F" w:rsidP="002F019F">
      <w:pPr>
        <w:pStyle w:val="afd"/>
        <w:jc w:val="center"/>
      </w:pPr>
      <w:r>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60156F">
          <w:pgSz w:w="11920" w:h="16840"/>
          <w:pgMar w:top="425" w:right="862" w:bottom="425" w:left="1134" w:header="425" w:footer="108" w:gutter="0"/>
          <w:cols w:space="720"/>
          <w:noEndnote/>
          <w:docGrid w:linePitch="299"/>
        </w:sectPr>
      </w:pPr>
    </w:p>
    <w:p w14:paraId="5755A05A" w14:textId="778483AA" w:rsidR="00847118" w:rsidRDefault="00847118" w:rsidP="00847118">
      <w:pPr>
        <w:pStyle w:val="afd"/>
        <w:jc w:val="center"/>
        <w:rPr>
          <w:szCs w:val="28"/>
        </w:rPr>
      </w:pPr>
      <w:r>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7777777" w:rsidR="001A5B7B" w:rsidRPr="001A5B7B" w:rsidRDefault="001A5B7B" w:rsidP="001A5B7B">
            <w:pPr>
              <w:spacing w:after="0" w:line="240" w:lineRule="auto"/>
              <w:jc w:val="center"/>
              <w:rPr>
                <w:rFonts w:cs="Times New Roman"/>
                <w:color w:val="000000"/>
                <w:szCs w:val="24"/>
              </w:rPr>
            </w:pPr>
            <w:proofErr w:type="spellStart"/>
            <w:r w:rsidRPr="001A5B7B">
              <w:rPr>
                <w:rFonts w:cs="Times New Roman"/>
                <w:color w:val="000000"/>
                <w:szCs w:val="24"/>
              </w:rPr>
              <w:t>Среденее</w:t>
            </w:r>
            <w:proofErr w:type="spellEnd"/>
            <w:r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5F6153">
          <w:pgSz w:w="16840" w:h="11920" w:orient="landscape"/>
          <w:pgMar w:top="862" w:right="425" w:bottom="1134" w:left="425"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9" w:name="_Toc480897779"/>
      <w:r>
        <w:t xml:space="preserve">Приложение </w:t>
      </w:r>
      <w:r w:rsidR="001336F1" w:rsidRPr="00523EE7">
        <w:t>В</w:t>
      </w:r>
      <w:bookmarkEnd w:id="29"/>
    </w:p>
    <w:p w14:paraId="1D439308" w14:textId="3B5844E1" w:rsidR="001853C0" w:rsidRDefault="001336F1" w:rsidP="00C43AF6">
      <w:pPr>
        <w:pStyle w:val="14"/>
        <w:ind w:firstLine="0"/>
        <w:jc w:val="center"/>
        <w:rPr>
          <w:b/>
          <w:szCs w:val="28"/>
        </w:rPr>
        <w:sectPr w:rsidR="001853C0" w:rsidSect="001853C0">
          <w:pgSz w:w="16840" w:h="11920" w:orient="landscape"/>
          <w:pgMar w:top="862" w:right="425" w:bottom="1134" w:left="425"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45BB02EB">
            <wp:extent cx="8828174" cy="5495149"/>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35584" cy="5499761"/>
                    </a:xfrm>
                    <a:prstGeom prst="rect">
                      <a:avLst/>
                    </a:prstGeom>
                    <a:noFill/>
                    <a:ln>
                      <a:noFill/>
                    </a:ln>
                  </pic:spPr>
                </pic:pic>
              </a:graphicData>
            </a:graphic>
          </wp:inline>
        </w:drawing>
      </w:r>
    </w:p>
    <w:p w14:paraId="73B1F59E" w14:textId="6EB068D8" w:rsidR="00011571" w:rsidRPr="00523EE7" w:rsidRDefault="00011571" w:rsidP="00011571">
      <w:pPr>
        <w:pStyle w:val="af6"/>
        <w:numPr>
          <w:ilvl w:val="0"/>
          <w:numId w:val="0"/>
        </w:numPr>
        <w:ind w:left="432" w:hanging="432"/>
        <w:jc w:val="center"/>
      </w:pPr>
      <w:bookmarkStart w:id="30" w:name="_Toc480897780"/>
      <w:r>
        <w:t xml:space="preserve">Приложение </w:t>
      </w:r>
      <w:r>
        <w:t>Г</w:t>
      </w:r>
      <w:bookmarkEnd w:id="30"/>
    </w:p>
    <w:p w14:paraId="47B22277" w14:textId="24923FD2" w:rsidR="00F64D93" w:rsidRDefault="00011571" w:rsidP="00011571">
      <w:pPr>
        <w:pStyle w:val="afd"/>
        <w:jc w:val="center"/>
      </w:pPr>
      <w:r>
        <w:t xml:space="preserve">Г.1. Загрузка </w:t>
      </w:r>
      <w:proofErr w:type="gramStart"/>
      <w:r>
        <w:t xml:space="preserve">страницы </w:t>
      </w:r>
      <w:r w:rsidRPr="00011571">
        <w:t>”</w:t>
      </w:r>
      <w:r>
        <w:t>Профиль</w:t>
      </w:r>
      <w:proofErr w:type="gramEnd"/>
      <w:r>
        <w:t xml:space="preserve"> пользователя</w:t>
      </w:r>
      <w:r w:rsidRPr="00011571">
        <w:t>”</w:t>
      </w:r>
      <w:r>
        <w:t xml:space="preserve"> до оптимизации серверной части системы.</w:t>
      </w:r>
    </w:p>
    <w:p w14:paraId="3637C4B7" w14:textId="5807EBAA" w:rsidR="00011571" w:rsidRDefault="00011571" w:rsidP="00011571">
      <w:pPr>
        <w:pStyle w:val="afd"/>
        <w:jc w:val="center"/>
        <w:rPr>
          <w:rFonts w:ascii="Arial" w:hAnsi="Arial" w:cs="Arial"/>
        </w:rPr>
      </w:pPr>
      <w:r w:rsidRPr="00011571">
        <w:rPr>
          <w:rFonts w:ascii="Arial" w:hAnsi="Arial" w:cs="Arial"/>
          <w:noProof/>
        </w:rPr>
        <w:drawing>
          <wp:inline distT="0" distB="0" distL="0" distR="0" wp14:anchorId="35639B6E" wp14:editId="40A20BB2">
            <wp:extent cx="9873673" cy="3880764"/>
            <wp:effectExtent l="0" t="0" r="0" b="5715"/>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877925" cy="3882435"/>
                    </a:xfrm>
                    <a:prstGeom prst="rect">
                      <a:avLst/>
                    </a:prstGeom>
                    <a:noFill/>
                    <a:ln>
                      <a:noFill/>
                    </a:ln>
                  </pic:spPr>
                </pic:pic>
              </a:graphicData>
            </a:graphic>
          </wp:inline>
        </w:drawing>
      </w:r>
    </w:p>
    <w:p w14:paraId="42E8AEDA" w14:textId="77777777" w:rsidR="00011571" w:rsidRDefault="00011571">
      <w:pPr>
        <w:rPr>
          <w:rFonts w:ascii="Arial" w:hAnsi="Arial" w:cs="Arial"/>
          <w:b/>
          <w:sz w:val="28"/>
        </w:rPr>
      </w:pPr>
      <w:r>
        <w:rPr>
          <w:rFonts w:ascii="Arial" w:hAnsi="Arial" w:cs="Arial"/>
        </w:rPr>
        <w:br w:type="page"/>
      </w:r>
    </w:p>
    <w:p w14:paraId="0C627C08" w14:textId="036DC103" w:rsidR="00011571" w:rsidRDefault="00011571" w:rsidP="00011571">
      <w:pPr>
        <w:pStyle w:val="afd"/>
        <w:jc w:val="center"/>
      </w:pPr>
      <w:r>
        <w:t>Г.2</w:t>
      </w:r>
      <w:r>
        <w:t xml:space="preserve">. Загрузка </w:t>
      </w:r>
      <w:proofErr w:type="gramStart"/>
      <w:r>
        <w:t xml:space="preserve">страницы </w:t>
      </w:r>
      <w:r w:rsidRPr="00011571">
        <w:t>”</w:t>
      </w:r>
      <w:r>
        <w:t>Профиль</w:t>
      </w:r>
      <w:proofErr w:type="gramEnd"/>
      <w:r>
        <w:t xml:space="preserve"> пользователя</w:t>
      </w:r>
      <w:r w:rsidRPr="00011571">
        <w:t>”</w:t>
      </w:r>
      <w:r>
        <w:t xml:space="preserve"> </w:t>
      </w:r>
      <w:r>
        <w:t>после</w:t>
      </w:r>
      <w:r>
        <w:t xml:space="preserve"> оптимизации серверной части системы</w:t>
      </w:r>
      <w:r>
        <w:t>.</w:t>
      </w:r>
    </w:p>
    <w:p w14:paraId="48C8BD03" w14:textId="3BE74294" w:rsidR="00011571" w:rsidRDefault="00011571" w:rsidP="00011571">
      <w:pPr>
        <w:pStyle w:val="afd"/>
        <w:jc w:val="center"/>
        <w:rPr>
          <w:rFonts w:ascii="Arial" w:hAnsi="Arial" w:cs="Arial"/>
        </w:rPr>
      </w:pPr>
      <w:r w:rsidRPr="00011571">
        <w:rPr>
          <w:rFonts w:ascii="Arial" w:hAnsi="Arial" w:cs="Arial"/>
          <w:noProof/>
        </w:rPr>
        <w:drawing>
          <wp:inline distT="0" distB="0" distL="0" distR="0" wp14:anchorId="2E4511A4" wp14:editId="3DED3AB3">
            <wp:extent cx="9596582" cy="3792109"/>
            <wp:effectExtent l="0" t="0" r="508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605117" cy="3795481"/>
                    </a:xfrm>
                    <a:prstGeom prst="rect">
                      <a:avLst/>
                    </a:prstGeom>
                    <a:noFill/>
                    <a:ln>
                      <a:noFill/>
                    </a:ln>
                  </pic:spPr>
                </pic:pic>
              </a:graphicData>
            </a:graphic>
          </wp:inline>
        </w:drawing>
      </w:r>
    </w:p>
    <w:p w14:paraId="31F2032E" w14:textId="77777777" w:rsidR="00011571" w:rsidRDefault="00011571">
      <w:pPr>
        <w:rPr>
          <w:rFonts w:ascii="Arial" w:hAnsi="Arial" w:cs="Arial"/>
          <w:b/>
          <w:sz w:val="28"/>
        </w:rPr>
      </w:pPr>
      <w:r>
        <w:rPr>
          <w:rFonts w:ascii="Arial" w:hAnsi="Arial" w:cs="Arial"/>
        </w:rPr>
        <w:br w:type="page"/>
      </w:r>
    </w:p>
    <w:p w14:paraId="599EA610" w14:textId="44C2E23B" w:rsidR="00011571" w:rsidRDefault="00011571" w:rsidP="00011571">
      <w:pPr>
        <w:pStyle w:val="afd"/>
        <w:jc w:val="center"/>
      </w:pPr>
      <w:r>
        <w:t>Г.3</w:t>
      </w:r>
      <w:r>
        <w:t xml:space="preserve">.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w:t>
      </w:r>
      <w:r>
        <w:t xml:space="preserve"> с включённым кешированием статических частей.</w:t>
      </w:r>
    </w:p>
    <w:p w14:paraId="2DDABF3D" w14:textId="3DB47AB5" w:rsidR="00011571" w:rsidRPr="00011571" w:rsidRDefault="00011571" w:rsidP="00011571">
      <w:pPr>
        <w:pStyle w:val="afd"/>
        <w:jc w:val="center"/>
        <w:rPr>
          <w:rFonts w:ascii="Arial" w:hAnsi="Arial" w:cs="Arial"/>
        </w:rPr>
      </w:pPr>
      <w:r w:rsidRPr="00011571">
        <w:rPr>
          <w:rFonts w:ascii="Arial" w:hAnsi="Arial" w:cs="Arial"/>
          <w:noProof/>
        </w:rPr>
        <w:drawing>
          <wp:inline distT="0" distB="0" distL="0" distR="0" wp14:anchorId="296D2B4C" wp14:editId="42D6EF5D">
            <wp:extent cx="9679709" cy="3836581"/>
            <wp:effectExtent l="0" t="0" r="0" b="0"/>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694180" cy="3842317"/>
                    </a:xfrm>
                    <a:prstGeom prst="rect">
                      <a:avLst/>
                    </a:prstGeom>
                    <a:noFill/>
                    <a:ln>
                      <a:noFill/>
                    </a:ln>
                  </pic:spPr>
                </pic:pic>
              </a:graphicData>
            </a:graphic>
          </wp:inline>
        </w:drawing>
      </w:r>
    </w:p>
    <w:sectPr w:rsidR="00011571" w:rsidRPr="00011571" w:rsidSect="00011571">
      <w:pgSz w:w="16840" w:h="11920" w:orient="landscape"/>
      <w:pgMar w:top="862" w:right="425" w:bottom="1134" w:left="425"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064B76" w:rsidRDefault="00064B76" w:rsidP="007D60BE">
      <w:pPr>
        <w:spacing w:after="0" w:line="240" w:lineRule="auto"/>
      </w:pPr>
      <w:r>
        <w:separator/>
      </w:r>
    </w:p>
  </w:endnote>
  <w:endnote w:type="continuationSeparator" w:id="0">
    <w:p w14:paraId="6A72B9D0" w14:textId="77777777" w:rsidR="00064B76" w:rsidRDefault="00064B76"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064B76" w:rsidRDefault="00064B76">
    <w:pPr>
      <w:pStyle w:val="af0"/>
      <w:jc w:val="center"/>
    </w:pPr>
  </w:p>
  <w:p w14:paraId="53CA6835" w14:textId="77777777" w:rsidR="00064B76" w:rsidRDefault="00064B76">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064B76" w:rsidRDefault="00064B76">
        <w:pPr>
          <w:pStyle w:val="af0"/>
          <w:jc w:val="center"/>
        </w:pPr>
        <w:r>
          <w:fldChar w:fldCharType="begin"/>
        </w:r>
        <w:r>
          <w:instrText>PAGE   \* MERGEFORMAT</w:instrText>
        </w:r>
        <w:r>
          <w:fldChar w:fldCharType="separate"/>
        </w:r>
        <w:r w:rsidR="00002928">
          <w:rPr>
            <w:noProof/>
          </w:rPr>
          <w:t>16</w:t>
        </w:r>
        <w:r>
          <w:fldChar w:fldCharType="end"/>
        </w:r>
      </w:p>
    </w:sdtContent>
  </w:sdt>
  <w:p w14:paraId="34DCE0F1" w14:textId="77777777" w:rsidR="00064B76" w:rsidRDefault="00064B7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064B76" w:rsidRDefault="00064B76" w:rsidP="007D60BE">
      <w:pPr>
        <w:spacing w:after="0" w:line="240" w:lineRule="auto"/>
      </w:pPr>
      <w:r>
        <w:separator/>
      </w:r>
    </w:p>
  </w:footnote>
  <w:footnote w:type="continuationSeparator" w:id="0">
    <w:p w14:paraId="315E21C6" w14:textId="77777777" w:rsidR="00064B76" w:rsidRDefault="00064B76"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CD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1765DD"/>
    <w:multiLevelType w:val="hybridMultilevel"/>
    <w:tmpl w:val="5CCC57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CA95F22"/>
    <w:multiLevelType w:val="hybridMultilevel"/>
    <w:tmpl w:val="DE90FB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5E81F29"/>
    <w:multiLevelType w:val="hybridMultilevel"/>
    <w:tmpl w:val="1C845D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64C22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8BC1322"/>
    <w:multiLevelType w:val="hybridMultilevel"/>
    <w:tmpl w:val="DA4C21E6"/>
    <w:lvl w:ilvl="0" w:tplc="30A6AEDC">
      <w:start w:val="1"/>
      <w:numFmt w:val="decimal"/>
      <w:lvlText w:val="%1."/>
      <w:lvlJc w:val="left"/>
      <w:pPr>
        <w:ind w:left="567" w:hanging="17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B7B7AB5"/>
    <w:multiLevelType w:val="hybridMultilevel"/>
    <w:tmpl w:val="920C666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1FB33F03"/>
    <w:multiLevelType w:val="hybridMultilevel"/>
    <w:tmpl w:val="3C3E8CF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23923F34"/>
    <w:multiLevelType w:val="hybridMultilevel"/>
    <w:tmpl w:val="E8F0DC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3F06A92"/>
    <w:multiLevelType w:val="multilevel"/>
    <w:tmpl w:val="53B0EB2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7120F2C"/>
    <w:multiLevelType w:val="hybridMultilevel"/>
    <w:tmpl w:val="85769C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B0D3A0C"/>
    <w:multiLevelType w:val="hybridMultilevel"/>
    <w:tmpl w:val="2A80E436"/>
    <w:lvl w:ilvl="0" w:tplc="04190001">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15">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nsid w:val="2C4E5F9F"/>
    <w:multiLevelType w:val="hybridMultilevel"/>
    <w:tmpl w:val="3C6457E2"/>
    <w:lvl w:ilvl="0" w:tplc="9C528A0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D833A11"/>
    <w:multiLevelType w:val="hybridMultilevel"/>
    <w:tmpl w:val="9BC0B6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0915655"/>
    <w:multiLevelType w:val="hybridMultilevel"/>
    <w:tmpl w:val="93525D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0CA6DD6"/>
    <w:multiLevelType w:val="hybridMultilevel"/>
    <w:tmpl w:val="18E0C20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33A9176C"/>
    <w:multiLevelType w:val="hybridMultilevel"/>
    <w:tmpl w:val="67D84278"/>
    <w:lvl w:ilvl="0" w:tplc="1CB82A36">
      <w:start w:val="1"/>
      <w:numFmt w:val="bullet"/>
      <w:lvlText w:val=""/>
      <w:lvlJc w:val="left"/>
      <w:pPr>
        <w:ind w:left="2651" w:hanging="360"/>
      </w:pPr>
      <w:rPr>
        <w:rFonts w:ascii="Symbol" w:hAnsi="Symbol" w:hint="default"/>
      </w:rPr>
    </w:lvl>
    <w:lvl w:ilvl="1" w:tplc="04190003" w:tentative="1">
      <w:start w:val="1"/>
      <w:numFmt w:val="bullet"/>
      <w:lvlText w:val="o"/>
      <w:lvlJc w:val="left"/>
      <w:pPr>
        <w:ind w:left="3371" w:hanging="360"/>
      </w:pPr>
      <w:rPr>
        <w:rFonts w:ascii="Courier New" w:hAnsi="Courier New" w:cs="Courier New" w:hint="default"/>
      </w:rPr>
    </w:lvl>
    <w:lvl w:ilvl="2" w:tplc="04190005" w:tentative="1">
      <w:start w:val="1"/>
      <w:numFmt w:val="bullet"/>
      <w:lvlText w:val=""/>
      <w:lvlJc w:val="left"/>
      <w:pPr>
        <w:ind w:left="4091" w:hanging="360"/>
      </w:pPr>
      <w:rPr>
        <w:rFonts w:ascii="Wingdings" w:hAnsi="Wingdings" w:hint="default"/>
      </w:rPr>
    </w:lvl>
    <w:lvl w:ilvl="3" w:tplc="04190001" w:tentative="1">
      <w:start w:val="1"/>
      <w:numFmt w:val="bullet"/>
      <w:lvlText w:val=""/>
      <w:lvlJc w:val="left"/>
      <w:pPr>
        <w:ind w:left="4811" w:hanging="360"/>
      </w:pPr>
      <w:rPr>
        <w:rFonts w:ascii="Symbol" w:hAnsi="Symbol" w:hint="default"/>
      </w:rPr>
    </w:lvl>
    <w:lvl w:ilvl="4" w:tplc="04190003" w:tentative="1">
      <w:start w:val="1"/>
      <w:numFmt w:val="bullet"/>
      <w:lvlText w:val="o"/>
      <w:lvlJc w:val="left"/>
      <w:pPr>
        <w:ind w:left="5531" w:hanging="360"/>
      </w:pPr>
      <w:rPr>
        <w:rFonts w:ascii="Courier New" w:hAnsi="Courier New" w:cs="Courier New" w:hint="default"/>
      </w:rPr>
    </w:lvl>
    <w:lvl w:ilvl="5" w:tplc="04190005" w:tentative="1">
      <w:start w:val="1"/>
      <w:numFmt w:val="bullet"/>
      <w:lvlText w:val=""/>
      <w:lvlJc w:val="left"/>
      <w:pPr>
        <w:ind w:left="6251" w:hanging="360"/>
      </w:pPr>
      <w:rPr>
        <w:rFonts w:ascii="Wingdings" w:hAnsi="Wingdings" w:hint="default"/>
      </w:rPr>
    </w:lvl>
    <w:lvl w:ilvl="6" w:tplc="04190001" w:tentative="1">
      <w:start w:val="1"/>
      <w:numFmt w:val="bullet"/>
      <w:lvlText w:val=""/>
      <w:lvlJc w:val="left"/>
      <w:pPr>
        <w:ind w:left="6971" w:hanging="360"/>
      </w:pPr>
      <w:rPr>
        <w:rFonts w:ascii="Symbol" w:hAnsi="Symbol" w:hint="default"/>
      </w:rPr>
    </w:lvl>
    <w:lvl w:ilvl="7" w:tplc="04190003" w:tentative="1">
      <w:start w:val="1"/>
      <w:numFmt w:val="bullet"/>
      <w:lvlText w:val="o"/>
      <w:lvlJc w:val="left"/>
      <w:pPr>
        <w:ind w:left="7691" w:hanging="360"/>
      </w:pPr>
      <w:rPr>
        <w:rFonts w:ascii="Courier New" w:hAnsi="Courier New" w:cs="Courier New" w:hint="default"/>
      </w:rPr>
    </w:lvl>
    <w:lvl w:ilvl="8" w:tplc="04190005" w:tentative="1">
      <w:start w:val="1"/>
      <w:numFmt w:val="bullet"/>
      <w:lvlText w:val=""/>
      <w:lvlJc w:val="left"/>
      <w:pPr>
        <w:ind w:left="8411" w:hanging="360"/>
      </w:pPr>
      <w:rPr>
        <w:rFonts w:ascii="Wingdings" w:hAnsi="Wingdings" w:hint="default"/>
      </w:rPr>
    </w:lvl>
  </w:abstractNum>
  <w:abstractNum w:abstractNumId="22">
    <w:nsid w:val="35180828"/>
    <w:multiLevelType w:val="hybridMultilevel"/>
    <w:tmpl w:val="3AAC6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381701D1"/>
    <w:multiLevelType w:val="hybridMultilevel"/>
    <w:tmpl w:val="B302F3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392A5074"/>
    <w:multiLevelType w:val="hybridMultilevel"/>
    <w:tmpl w:val="26D8B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D3F5594"/>
    <w:multiLevelType w:val="hybridMultilevel"/>
    <w:tmpl w:val="8A66D9DE"/>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409130C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9">
    <w:nsid w:val="4E611F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nsid w:val="56EB3B46"/>
    <w:multiLevelType w:val="hybridMultilevel"/>
    <w:tmpl w:val="40C8C11A"/>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4">
    <w:nsid w:val="58FA3F50"/>
    <w:multiLevelType w:val="hybridMultilevel"/>
    <w:tmpl w:val="34180972"/>
    <w:lvl w:ilvl="0" w:tplc="1CB82A36">
      <w:start w:val="1"/>
      <w:numFmt w:val="bullet"/>
      <w:lvlText w:val=""/>
      <w:lvlJc w:val="left"/>
      <w:pPr>
        <w:ind w:left="567" w:hanging="17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59666D37"/>
    <w:multiLevelType w:val="hybridMultilevel"/>
    <w:tmpl w:val="3B3CE5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A732B0E"/>
    <w:multiLevelType w:val="hybridMultilevel"/>
    <w:tmpl w:val="031EE718"/>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9122721"/>
    <w:multiLevelType w:val="multilevel"/>
    <w:tmpl w:val="A8C63C88"/>
    <w:lvl w:ilvl="0">
      <w:numFmt w:val="bullet"/>
      <w:lvlText w:val="•"/>
      <w:lvlJc w:val="left"/>
      <w:pPr>
        <w:ind w:left="1426" w:hanging="360"/>
      </w:pPr>
      <w:rPr>
        <w:rFonts w:ascii="OpenSymbol" w:eastAsia="OpenSymbol" w:hAnsi="OpenSymbol" w:cs="OpenSymbol"/>
      </w:rPr>
    </w:lvl>
    <w:lvl w:ilvl="1">
      <w:numFmt w:val="bullet"/>
      <w:lvlText w:val="◦"/>
      <w:lvlJc w:val="left"/>
      <w:pPr>
        <w:ind w:left="1786" w:hanging="360"/>
      </w:pPr>
      <w:rPr>
        <w:rFonts w:ascii="OpenSymbol" w:eastAsia="OpenSymbol" w:hAnsi="OpenSymbol" w:cs="OpenSymbol"/>
      </w:rPr>
    </w:lvl>
    <w:lvl w:ilvl="2">
      <w:numFmt w:val="bullet"/>
      <w:lvlText w:val="▪"/>
      <w:lvlJc w:val="left"/>
      <w:pPr>
        <w:ind w:left="2146" w:hanging="360"/>
      </w:pPr>
      <w:rPr>
        <w:rFonts w:ascii="OpenSymbol" w:eastAsia="OpenSymbol" w:hAnsi="OpenSymbol" w:cs="OpenSymbol"/>
      </w:rPr>
    </w:lvl>
    <w:lvl w:ilvl="3">
      <w:numFmt w:val="bullet"/>
      <w:lvlText w:val="•"/>
      <w:lvlJc w:val="left"/>
      <w:pPr>
        <w:ind w:left="2506" w:hanging="360"/>
      </w:pPr>
      <w:rPr>
        <w:rFonts w:ascii="OpenSymbol" w:eastAsia="OpenSymbol" w:hAnsi="OpenSymbol" w:cs="OpenSymbol"/>
      </w:rPr>
    </w:lvl>
    <w:lvl w:ilvl="4">
      <w:numFmt w:val="bullet"/>
      <w:lvlText w:val="◦"/>
      <w:lvlJc w:val="left"/>
      <w:pPr>
        <w:ind w:left="2866" w:hanging="360"/>
      </w:pPr>
      <w:rPr>
        <w:rFonts w:ascii="OpenSymbol" w:eastAsia="OpenSymbol" w:hAnsi="OpenSymbol" w:cs="OpenSymbol"/>
      </w:rPr>
    </w:lvl>
    <w:lvl w:ilvl="5">
      <w:numFmt w:val="bullet"/>
      <w:lvlText w:val="▪"/>
      <w:lvlJc w:val="left"/>
      <w:pPr>
        <w:ind w:left="3226" w:hanging="360"/>
      </w:pPr>
      <w:rPr>
        <w:rFonts w:ascii="OpenSymbol" w:eastAsia="OpenSymbol" w:hAnsi="OpenSymbol" w:cs="OpenSymbol"/>
      </w:rPr>
    </w:lvl>
    <w:lvl w:ilvl="6">
      <w:numFmt w:val="bullet"/>
      <w:lvlText w:val="•"/>
      <w:lvlJc w:val="left"/>
      <w:pPr>
        <w:ind w:left="3586" w:hanging="360"/>
      </w:pPr>
      <w:rPr>
        <w:rFonts w:ascii="OpenSymbol" w:eastAsia="OpenSymbol" w:hAnsi="OpenSymbol" w:cs="OpenSymbol"/>
      </w:rPr>
    </w:lvl>
    <w:lvl w:ilvl="7">
      <w:numFmt w:val="bullet"/>
      <w:lvlText w:val="◦"/>
      <w:lvlJc w:val="left"/>
      <w:pPr>
        <w:ind w:left="3946" w:hanging="360"/>
      </w:pPr>
      <w:rPr>
        <w:rFonts w:ascii="OpenSymbol" w:eastAsia="OpenSymbol" w:hAnsi="OpenSymbol" w:cs="OpenSymbol"/>
      </w:rPr>
    </w:lvl>
    <w:lvl w:ilvl="8">
      <w:numFmt w:val="bullet"/>
      <w:lvlText w:val="▪"/>
      <w:lvlJc w:val="left"/>
      <w:pPr>
        <w:ind w:left="4306" w:hanging="360"/>
      </w:pPr>
      <w:rPr>
        <w:rFonts w:ascii="OpenSymbol" w:eastAsia="OpenSymbol" w:hAnsi="OpenSymbol" w:cs="OpenSymbol"/>
      </w:rPr>
    </w:lvl>
  </w:abstractNum>
  <w:abstractNum w:abstractNumId="39">
    <w:nsid w:val="6B79411E"/>
    <w:multiLevelType w:val="multilevel"/>
    <w:tmpl w:val="295AF0A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nsid w:val="72254276"/>
    <w:multiLevelType w:val="hybridMultilevel"/>
    <w:tmpl w:val="06F0657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3">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3C12EE"/>
    <w:multiLevelType w:val="hybridMultilevel"/>
    <w:tmpl w:val="CDB08BB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27"/>
  </w:num>
  <w:num w:numId="3">
    <w:abstractNumId w:val="20"/>
  </w:num>
  <w:num w:numId="4">
    <w:abstractNumId w:val="26"/>
  </w:num>
  <w:num w:numId="5">
    <w:abstractNumId w:val="0"/>
  </w:num>
  <w:num w:numId="6">
    <w:abstractNumId w:val="4"/>
  </w:num>
  <w:num w:numId="7">
    <w:abstractNumId w:val="29"/>
  </w:num>
  <w:num w:numId="8">
    <w:abstractNumId w:val="28"/>
  </w:num>
  <w:num w:numId="9">
    <w:abstractNumId w:val="5"/>
  </w:num>
  <w:num w:numId="10">
    <w:abstractNumId w:val="44"/>
  </w:num>
  <w:num w:numId="11">
    <w:abstractNumId w:val="24"/>
  </w:num>
  <w:num w:numId="12">
    <w:abstractNumId w:val="38"/>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3"/>
  </w:num>
  <w:num w:numId="16">
    <w:abstractNumId w:val="42"/>
  </w:num>
  <w:num w:numId="17">
    <w:abstractNumId w:val="19"/>
  </w:num>
  <w:num w:numId="18">
    <w:abstractNumId w:val="35"/>
  </w:num>
  <w:num w:numId="19">
    <w:abstractNumId w:val="16"/>
  </w:num>
  <w:num w:numId="20">
    <w:abstractNumId w:val="13"/>
  </w:num>
  <w:num w:numId="21">
    <w:abstractNumId w:val="1"/>
  </w:num>
  <w:num w:numId="22">
    <w:abstractNumId w:val="10"/>
  </w:num>
  <w:num w:numId="23">
    <w:abstractNumId w:val="22"/>
  </w:num>
  <w:num w:numId="24">
    <w:abstractNumId w:val="43"/>
  </w:num>
  <w:num w:numId="25">
    <w:abstractNumId w:val="39"/>
  </w:num>
  <w:num w:numId="26">
    <w:abstractNumId w:val="2"/>
  </w:num>
  <w:num w:numId="27">
    <w:abstractNumId w:val="41"/>
  </w:num>
  <w:num w:numId="28">
    <w:abstractNumId w:val="36"/>
  </w:num>
  <w:num w:numId="29">
    <w:abstractNumId w:val="31"/>
  </w:num>
  <w:num w:numId="30">
    <w:abstractNumId w:val="37"/>
  </w:num>
  <w:num w:numId="31">
    <w:abstractNumId w:val="45"/>
  </w:num>
  <w:num w:numId="32">
    <w:abstractNumId w:val="6"/>
  </w:num>
  <w:num w:numId="33">
    <w:abstractNumId w:val="34"/>
  </w:num>
  <w:num w:numId="34">
    <w:abstractNumId w:val="33"/>
  </w:num>
  <w:num w:numId="35">
    <w:abstractNumId w:val="32"/>
  </w:num>
  <w:num w:numId="36">
    <w:abstractNumId w:val="18"/>
  </w:num>
  <w:num w:numId="37">
    <w:abstractNumId w:val="30"/>
  </w:num>
  <w:num w:numId="38">
    <w:abstractNumId w:val="21"/>
  </w:num>
  <w:num w:numId="39">
    <w:abstractNumId w:val="15"/>
  </w:num>
  <w:num w:numId="40">
    <w:abstractNumId w:val="40"/>
  </w:num>
  <w:num w:numId="41">
    <w:abstractNumId w:val="8"/>
  </w:num>
  <w:num w:numId="42">
    <w:abstractNumId w:val="23"/>
  </w:num>
  <w:num w:numId="43">
    <w:abstractNumId w:val="12"/>
  </w:num>
  <w:num w:numId="44">
    <w:abstractNumId w:val="17"/>
  </w:num>
  <w:num w:numId="45">
    <w:abstractNumId w:val="9"/>
  </w:num>
  <w:num w:numId="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7168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90341"/>
    <w:rsid w:val="00192240"/>
    <w:rsid w:val="001A23ED"/>
    <w:rsid w:val="001A2695"/>
    <w:rsid w:val="001A2E51"/>
    <w:rsid w:val="001A4BF9"/>
    <w:rsid w:val="001A5B7B"/>
    <w:rsid w:val="001A5D7A"/>
    <w:rsid w:val="001B13CE"/>
    <w:rsid w:val="001B36ED"/>
    <w:rsid w:val="001B4388"/>
    <w:rsid w:val="001C1E22"/>
    <w:rsid w:val="001C2947"/>
    <w:rsid w:val="001C3A83"/>
    <w:rsid w:val="001C5D76"/>
    <w:rsid w:val="001C6281"/>
    <w:rsid w:val="001C6731"/>
    <w:rsid w:val="001C70DA"/>
    <w:rsid w:val="001C7E6C"/>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3E14"/>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661E"/>
    <w:rsid w:val="002A2374"/>
    <w:rsid w:val="002A26A4"/>
    <w:rsid w:val="002A5FA6"/>
    <w:rsid w:val="002B0346"/>
    <w:rsid w:val="002B0F18"/>
    <w:rsid w:val="002B2C3F"/>
    <w:rsid w:val="002B490D"/>
    <w:rsid w:val="002B4B18"/>
    <w:rsid w:val="002B59BC"/>
    <w:rsid w:val="002B5D40"/>
    <w:rsid w:val="002B5F2B"/>
    <w:rsid w:val="002B6043"/>
    <w:rsid w:val="002B74A4"/>
    <w:rsid w:val="002C1FD6"/>
    <w:rsid w:val="002C4042"/>
    <w:rsid w:val="002C474F"/>
    <w:rsid w:val="002C6278"/>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61DE"/>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6881"/>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45C5"/>
    <w:rsid w:val="003F00C6"/>
    <w:rsid w:val="003F09CC"/>
    <w:rsid w:val="003F0D2E"/>
    <w:rsid w:val="003F521C"/>
    <w:rsid w:val="003F6812"/>
    <w:rsid w:val="003F751A"/>
    <w:rsid w:val="003F7711"/>
    <w:rsid w:val="00400707"/>
    <w:rsid w:val="00403927"/>
    <w:rsid w:val="00404668"/>
    <w:rsid w:val="00406846"/>
    <w:rsid w:val="00406F06"/>
    <w:rsid w:val="0041088D"/>
    <w:rsid w:val="00410AF0"/>
    <w:rsid w:val="00412944"/>
    <w:rsid w:val="0041404A"/>
    <w:rsid w:val="00415947"/>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57C4"/>
    <w:rsid w:val="004E63AF"/>
    <w:rsid w:val="004E6465"/>
    <w:rsid w:val="004F06EE"/>
    <w:rsid w:val="004F1D5B"/>
    <w:rsid w:val="004F2B73"/>
    <w:rsid w:val="00500D31"/>
    <w:rsid w:val="005036C9"/>
    <w:rsid w:val="00505CBC"/>
    <w:rsid w:val="0050626D"/>
    <w:rsid w:val="0050717C"/>
    <w:rsid w:val="00510166"/>
    <w:rsid w:val="00510416"/>
    <w:rsid w:val="00510FE8"/>
    <w:rsid w:val="00517B2B"/>
    <w:rsid w:val="00523EE7"/>
    <w:rsid w:val="00525680"/>
    <w:rsid w:val="0052685C"/>
    <w:rsid w:val="00526E6C"/>
    <w:rsid w:val="005328A3"/>
    <w:rsid w:val="00533ED1"/>
    <w:rsid w:val="00534B36"/>
    <w:rsid w:val="00534C87"/>
    <w:rsid w:val="00536671"/>
    <w:rsid w:val="00536C97"/>
    <w:rsid w:val="005400DD"/>
    <w:rsid w:val="005433B9"/>
    <w:rsid w:val="00543CB5"/>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10873"/>
    <w:rsid w:val="00611352"/>
    <w:rsid w:val="00612C15"/>
    <w:rsid w:val="00615FCB"/>
    <w:rsid w:val="006163E5"/>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0BDB"/>
    <w:rsid w:val="006B1BB3"/>
    <w:rsid w:val="006B4002"/>
    <w:rsid w:val="006B5CCE"/>
    <w:rsid w:val="006B6E50"/>
    <w:rsid w:val="006C1891"/>
    <w:rsid w:val="006D15F2"/>
    <w:rsid w:val="006D32FB"/>
    <w:rsid w:val="006E0076"/>
    <w:rsid w:val="006E02EC"/>
    <w:rsid w:val="006E1C9F"/>
    <w:rsid w:val="006E23AE"/>
    <w:rsid w:val="006E54F0"/>
    <w:rsid w:val="006E778C"/>
    <w:rsid w:val="006F3E90"/>
    <w:rsid w:val="006F48F0"/>
    <w:rsid w:val="006F543C"/>
    <w:rsid w:val="006F66DF"/>
    <w:rsid w:val="00701E7F"/>
    <w:rsid w:val="007061BE"/>
    <w:rsid w:val="00706452"/>
    <w:rsid w:val="00713501"/>
    <w:rsid w:val="007147C2"/>
    <w:rsid w:val="00715A32"/>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3BDB"/>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58FC"/>
    <w:rsid w:val="009863E8"/>
    <w:rsid w:val="00986E50"/>
    <w:rsid w:val="009924DB"/>
    <w:rsid w:val="0099527E"/>
    <w:rsid w:val="009965F7"/>
    <w:rsid w:val="00996CF7"/>
    <w:rsid w:val="009A3CDA"/>
    <w:rsid w:val="009A55F6"/>
    <w:rsid w:val="009A635F"/>
    <w:rsid w:val="009B06B1"/>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3896"/>
    <w:rsid w:val="00A7630B"/>
    <w:rsid w:val="00A853D7"/>
    <w:rsid w:val="00A902A5"/>
    <w:rsid w:val="00A9041A"/>
    <w:rsid w:val="00A91384"/>
    <w:rsid w:val="00A92542"/>
    <w:rsid w:val="00AA0105"/>
    <w:rsid w:val="00AA51A3"/>
    <w:rsid w:val="00AA6455"/>
    <w:rsid w:val="00AA79D7"/>
    <w:rsid w:val="00AB26DD"/>
    <w:rsid w:val="00AB280F"/>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48D4"/>
    <w:rsid w:val="00AF5966"/>
    <w:rsid w:val="00AF7D9B"/>
    <w:rsid w:val="00B02CBB"/>
    <w:rsid w:val="00B0474B"/>
    <w:rsid w:val="00B0618F"/>
    <w:rsid w:val="00B1001E"/>
    <w:rsid w:val="00B1026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4A8D"/>
    <w:rsid w:val="00B37137"/>
    <w:rsid w:val="00B377D9"/>
    <w:rsid w:val="00B41001"/>
    <w:rsid w:val="00B4391B"/>
    <w:rsid w:val="00B4609C"/>
    <w:rsid w:val="00B522F1"/>
    <w:rsid w:val="00B532CC"/>
    <w:rsid w:val="00B6099D"/>
    <w:rsid w:val="00B630DA"/>
    <w:rsid w:val="00B65557"/>
    <w:rsid w:val="00B672C5"/>
    <w:rsid w:val="00B67B75"/>
    <w:rsid w:val="00B708AB"/>
    <w:rsid w:val="00B70D3A"/>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5944"/>
    <w:rsid w:val="00C35B8F"/>
    <w:rsid w:val="00C36343"/>
    <w:rsid w:val="00C37F4C"/>
    <w:rsid w:val="00C400FF"/>
    <w:rsid w:val="00C40CFC"/>
    <w:rsid w:val="00C425FB"/>
    <w:rsid w:val="00C43AF6"/>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D54"/>
    <w:rsid w:val="00DA53D2"/>
    <w:rsid w:val="00DA6849"/>
    <w:rsid w:val="00DB011E"/>
    <w:rsid w:val="00DB1C60"/>
    <w:rsid w:val="00DB2C00"/>
    <w:rsid w:val="00DB45CC"/>
    <w:rsid w:val="00DB7ABF"/>
    <w:rsid w:val="00DC036A"/>
    <w:rsid w:val="00DC4035"/>
    <w:rsid w:val="00DC6DAB"/>
    <w:rsid w:val="00DD03F3"/>
    <w:rsid w:val="00DD0B5D"/>
    <w:rsid w:val="00DD0FCC"/>
    <w:rsid w:val="00DD42DE"/>
    <w:rsid w:val="00DD6769"/>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4AEA"/>
    <w:rsid w:val="00E2650B"/>
    <w:rsid w:val="00E33FAA"/>
    <w:rsid w:val="00E340A7"/>
    <w:rsid w:val="00E36A8C"/>
    <w:rsid w:val="00E36FE9"/>
    <w:rsid w:val="00E4061B"/>
    <w:rsid w:val="00E4220A"/>
    <w:rsid w:val="00E435A2"/>
    <w:rsid w:val="00E43E22"/>
    <w:rsid w:val="00E43E79"/>
    <w:rsid w:val="00E4487A"/>
    <w:rsid w:val="00E5107F"/>
    <w:rsid w:val="00E611E4"/>
    <w:rsid w:val="00E64866"/>
    <w:rsid w:val="00E64985"/>
    <w:rsid w:val="00E64F06"/>
    <w:rsid w:val="00E65FBF"/>
    <w:rsid w:val="00E66674"/>
    <w:rsid w:val="00E66AFA"/>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B017B"/>
    <w:rsid w:val="00EB1A0B"/>
    <w:rsid w:val="00EB1EE3"/>
    <w:rsid w:val="00EB2239"/>
    <w:rsid w:val="00EB37A2"/>
    <w:rsid w:val="00EB5AA2"/>
    <w:rsid w:val="00EB6DFE"/>
    <w:rsid w:val="00EB7A93"/>
    <w:rsid w:val="00EC1602"/>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8"/>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8"/>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273009648"/>
        <c:axId val="273010208"/>
      </c:barChart>
      <c:catAx>
        <c:axId val="273009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3010208"/>
        <c:crosses val="autoZero"/>
        <c:auto val="1"/>
        <c:lblAlgn val="ctr"/>
        <c:lblOffset val="100"/>
        <c:noMultiLvlLbl val="0"/>
      </c:catAx>
      <c:valAx>
        <c:axId val="273010208"/>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273009648"/>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273014128"/>
        <c:axId val="273014688"/>
      </c:lineChart>
      <c:catAx>
        <c:axId val="2730141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3014688"/>
        <c:crosses val="autoZero"/>
        <c:auto val="1"/>
        <c:lblAlgn val="ctr"/>
        <c:lblOffset val="100"/>
        <c:noMultiLvlLbl val="0"/>
      </c:catAx>
      <c:valAx>
        <c:axId val="2730146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730141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223669904"/>
        <c:axId val="225153616"/>
      </c:barChart>
      <c:catAx>
        <c:axId val="223669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25153616"/>
        <c:crosses val="autoZero"/>
        <c:auto val="1"/>
        <c:lblAlgn val="ctr"/>
        <c:lblOffset val="100"/>
        <c:noMultiLvlLbl val="0"/>
      </c:catAx>
      <c:valAx>
        <c:axId val="225153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23669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ECA41-EE96-49F1-8967-18CA1FD4C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44</TotalTime>
  <Pages>58</Pages>
  <Words>10189</Words>
  <Characters>58081</Characters>
  <Application>Microsoft Office Word</Application>
  <DocSecurity>0</DocSecurity>
  <Lines>484</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68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7</cp:revision>
  <cp:lastPrinted>2017-04-05T09:10:00Z</cp:lastPrinted>
  <dcterms:created xsi:type="dcterms:W3CDTF">2017-02-23T14:53:00Z</dcterms:created>
  <dcterms:modified xsi:type="dcterms:W3CDTF">2017-04-25T11:33:00Z</dcterms:modified>
</cp:coreProperties>
</file>